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 xml:space="preserve">Introduction of </w:t>
            </w:r>
            <w:proofErr w:type="spellStart"/>
            <w:r>
              <w:rPr>
                <w:rFonts w:ascii="Arial" w:eastAsia="Malgun Gothic" w:hAnsi="Arial" w:cs="Arial"/>
                <w:lang w:eastAsia="ko-KR"/>
              </w:rPr>
              <w:t>feMIMO</w:t>
            </w:r>
            <w:proofErr w:type="spellEnd"/>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0"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6EC9E33E"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n SCell and this SCell is deactivated, pending SR is cancelled and the corresponding </w:t>
            </w:r>
            <w:proofErr w:type="spellStart"/>
            <w:r>
              <w:rPr>
                <w:b w:val="0"/>
                <w:lang w:val="en-US"/>
              </w:rPr>
              <w:t>sr-ProhibitTimer</w:t>
            </w:r>
            <w:proofErr w:type="spellEnd"/>
            <w:r>
              <w:rPr>
                <w:b w:val="0"/>
                <w:lang w:val="en-US"/>
              </w:rPr>
              <w:t xml:space="preserve">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 xml:space="preserve">One SR configuration is associated with one PUCCH-SR resource. Up to two SR configurations are signaled for multi TRP BFR </w:t>
            </w:r>
            <w:proofErr w:type="gramStart"/>
            <w:r>
              <w:rPr>
                <w:b w:val="0"/>
                <w:lang w:val="en-US"/>
              </w:rPr>
              <w:t>i.e.</w:t>
            </w:r>
            <w:proofErr w:type="gramEnd"/>
            <w:r>
              <w:rPr>
                <w:b w:val="0"/>
                <w:lang w:val="en-US"/>
              </w:rPr>
              <w:t xml:space="preserve"> up to two </w:t>
            </w:r>
            <w:proofErr w:type="spellStart"/>
            <w:r>
              <w:rPr>
                <w:b w:val="0"/>
                <w:lang w:val="en-US"/>
              </w:rPr>
              <w:t>schedulingRequestId</w:t>
            </w:r>
            <w:proofErr w:type="spellEnd"/>
            <w:r>
              <w:rPr>
                <w:b w:val="0"/>
                <w:lang w:val="en-US"/>
              </w:rPr>
              <w:t xml:space="preserve"> for multi TRP BFR are included in MAC-</w:t>
            </w:r>
            <w:proofErr w:type="spellStart"/>
            <w:r>
              <w:rPr>
                <w:b w:val="0"/>
                <w:lang w:val="en-US"/>
              </w:rPr>
              <w:t>CellGroupConfig</w:t>
            </w:r>
            <w:proofErr w:type="spellEnd"/>
            <w:r>
              <w:rPr>
                <w:b w:val="0"/>
                <w:lang w:val="en-US"/>
              </w:rPr>
              <w:t>.</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 xml:space="preserve">[060] FFS,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not applicable to any of the configured CORESETs in a BWP if the CORESETs are configured with different </w:t>
            </w:r>
            <w:proofErr w:type="spellStart"/>
            <w:r>
              <w:rPr>
                <w:b w:val="0"/>
                <w:lang w:val="en-US"/>
              </w:rPr>
              <w:t>CORESETPoolindex</w:t>
            </w:r>
            <w:proofErr w:type="spellEnd"/>
            <w:r>
              <w:rPr>
                <w:b w:val="0"/>
                <w:lang w:val="en-US"/>
              </w:rPr>
              <w:t xml:space="preserve">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applied only if </w:t>
            </w:r>
            <w:proofErr w:type="spellStart"/>
            <w:r>
              <w:rPr>
                <w:b w:val="0"/>
                <w:lang w:val="en-US"/>
              </w:rPr>
              <w:t>sfnSchemePdcch</w:t>
            </w:r>
            <w:proofErr w:type="spellEnd"/>
            <w:r>
              <w:rPr>
                <w:b w:val="0"/>
                <w:lang w:val="en-US"/>
              </w:rPr>
              <w:t xml:space="preserve">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 xml:space="preserve">[060] If the PDCCH reception includes two PDCCH candidates from corresponding search space sets, start or restart </w:t>
            </w:r>
            <w:proofErr w:type="spellStart"/>
            <w:r>
              <w:rPr>
                <w:b w:val="0"/>
                <w:lang w:val="en-US"/>
              </w:rPr>
              <w:t>drx-InactivityTimer</w:t>
            </w:r>
            <w:proofErr w:type="spellEnd"/>
            <w:r>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 xml:space="preserve">[060]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w:t>
            </w:r>
            <w:proofErr w:type="spellStart"/>
            <w:r>
              <w:rPr>
                <w:b w:val="0"/>
                <w:lang w:val="en-US"/>
              </w:rPr>
              <w:t>mTRP</w:t>
            </w:r>
            <w:proofErr w:type="spellEnd"/>
            <w:r>
              <w:rPr>
                <w:b w:val="0"/>
                <w:lang w:val="en-US"/>
              </w:rPr>
              <w:t xml:space="preserve"> 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 xml:space="preserve">P1: </w:t>
            </w:r>
            <w:proofErr w:type="spellStart"/>
            <w:r>
              <w:rPr>
                <w:b w:val="0"/>
                <w:lang w:val="en-US"/>
              </w:rPr>
              <w:t>eLCID</w:t>
            </w:r>
            <w:proofErr w:type="spellEnd"/>
            <w:r>
              <w:rPr>
                <w:b w:val="0"/>
                <w:lang w:val="en-US"/>
              </w:rPr>
              <w:t xml:space="preserve">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 xml:space="preserve">P3: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r>
              <w:rPr>
                <w:b w:val="0"/>
                <w:lang w:val="en-US"/>
              </w:rPr>
              <w:t>.</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w:t>
            </w:r>
            <w:proofErr w:type="spellStart"/>
            <w:r>
              <w:rPr>
                <w:b w:val="0"/>
                <w:lang w:val="en-US"/>
              </w:rPr>
              <w:t>mTRP</w:t>
            </w:r>
            <w:proofErr w:type="spellEnd"/>
            <w:r>
              <w:rPr>
                <w:b w:val="0"/>
                <w:lang w:val="en-US"/>
              </w:rPr>
              <w:t xml:space="preserve"> BFD/BFR whether one or </w:t>
            </w:r>
            <w:proofErr w:type="gramStart"/>
            <w:r>
              <w:rPr>
                <w:b w:val="0"/>
                <w:lang w:val="en-US"/>
              </w:rPr>
              <w:t>both of the TRPs</w:t>
            </w:r>
            <w:proofErr w:type="gramEnd"/>
            <w:r>
              <w:rPr>
                <w:b w:val="0"/>
                <w:lang w:val="en-US"/>
              </w:rPr>
              <w:t xml:space="preserve">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w:t>
            </w:r>
            <w:proofErr w:type="gramStart"/>
            <w:r>
              <w:rPr>
                <w:b w:val="0"/>
                <w:lang w:val="en-US"/>
              </w:rPr>
              <w:t>i.e.</w:t>
            </w:r>
            <w:proofErr w:type="gramEnd"/>
            <w:r>
              <w:rPr>
                <w:b w:val="0"/>
                <w:lang w:val="en-US"/>
              </w:rPr>
              <w:t xml:space="preserv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proofErr w:type="spellStart"/>
            <w:r>
              <w:rPr>
                <w:b w:val="0"/>
                <w:lang w:val="en-US"/>
              </w:rPr>
              <w:t>eLCID</w:t>
            </w:r>
            <w:proofErr w:type="spellEnd"/>
            <w:r>
              <w:rPr>
                <w:b w:val="0"/>
                <w:lang w:val="en-US"/>
              </w:rPr>
              <w:t xml:space="preserve">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 xml:space="preserve">For the RA procedure initiated for beam failure recovery of both TRPs of </w:t>
            </w:r>
            <w:proofErr w:type="spellStart"/>
            <w:r>
              <w:rPr>
                <w:b w:val="0"/>
                <w:lang w:val="en-US"/>
              </w:rPr>
              <w:t>SpCell</w:t>
            </w:r>
            <w:proofErr w:type="spellEnd"/>
            <w:r>
              <w:rPr>
                <w:b w:val="0"/>
                <w:lang w:val="en-US"/>
              </w:rPr>
              <w:t xml:space="preserve">, UE uses truncated format with one octet Ci </w:t>
            </w:r>
            <w:proofErr w:type="gramStart"/>
            <w:r>
              <w:rPr>
                <w:b w:val="0"/>
                <w:lang w:val="en-US"/>
              </w:rPr>
              <w:t>bitmap, if</w:t>
            </w:r>
            <w:proofErr w:type="gramEnd"/>
            <w:r>
              <w:rPr>
                <w:b w:val="0"/>
                <w:lang w:val="en-US"/>
              </w:rPr>
              <w:t xml:space="preserve">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w:t>
            </w:r>
            <w:proofErr w:type="spellStart"/>
            <w:r>
              <w:rPr>
                <w:b w:val="0"/>
                <w:lang w:val="en-US"/>
              </w:rPr>
              <w:t>PowerControlSetInfos</w:t>
            </w:r>
            <w:proofErr w:type="spellEnd"/>
            <w:r>
              <w:rPr>
                <w:b w:val="0"/>
                <w:lang w:val="en-US"/>
              </w:rPr>
              <w:t>.</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8: PUCCH power control for </w:t>
            </w:r>
            <w:proofErr w:type="spellStart"/>
            <w:r>
              <w:rPr>
                <w:b w:val="0"/>
                <w:lang w:val="en-US"/>
              </w:rPr>
              <w:t>mTRP</w:t>
            </w:r>
            <w:proofErr w:type="spellEnd"/>
            <w:r>
              <w:rPr>
                <w:b w:val="0"/>
                <w:lang w:val="en-US"/>
              </w:rPr>
              <w:t xml:space="preserve">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w:t>
            </w:r>
            <w:proofErr w:type="spellStart"/>
            <w:r>
              <w:rPr>
                <w:b w:val="0"/>
                <w:lang w:val="en-US"/>
              </w:rPr>
              <w:t>mTRP</w:t>
            </w:r>
            <w:proofErr w:type="spellEnd"/>
            <w:r>
              <w:rPr>
                <w:b w:val="0"/>
                <w:lang w:val="en-US"/>
              </w:rPr>
              <w:t xml:space="preserve">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5: The legacy PHR triggering conditions are reused for supporting enhanced PHR reporting in the </w:t>
            </w:r>
            <w:proofErr w:type="spellStart"/>
            <w:r>
              <w:rPr>
                <w:b w:val="0"/>
                <w:lang w:val="en-US"/>
              </w:rPr>
              <w:t>mTRP</w:t>
            </w:r>
            <w:proofErr w:type="spellEnd"/>
            <w:r>
              <w:rPr>
                <w:b w:val="0"/>
                <w:lang w:val="en-US"/>
              </w:rPr>
              <w:t xml:space="preserve">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if Upon reception of a MAC CE to activate an SP SRS resource set for antenna </w:t>
            </w:r>
            <w:proofErr w:type="gramStart"/>
            <w:r>
              <w:rPr>
                <w:b w:val="0"/>
                <w:lang w:val="en-US"/>
              </w:rPr>
              <w:t>switching,</w:t>
            </w:r>
            <w:proofErr w:type="gramEnd"/>
            <w:r>
              <w:rPr>
                <w:b w:val="0"/>
                <w:lang w:val="en-US"/>
              </w:rPr>
              <w:t xml:space="preserve">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w:t>
            </w:r>
            <w:proofErr w:type="spellStart"/>
            <w:r>
              <w:rPr>
                <w:b w:val="0"/>
                <w:lang w:val="en-US"/>
              </w:rPr>
              <w:t>eLCID</w:t>
            </w:r>
            <w:proofErr w:type="spellEnd"/>
            <w:r>
              <w:rPr>
                <w:b w:val="0"/>
                <w:lang w:val="en-US"/>
              </w:rPr>
              <w:t xml:space="preserve">)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w:t>
            </w:r>
            <w:proofErr w:type="spellStart"/>
            <w:r>
              <w:rPr>
                <w:b w:val="0"/>
                <w:lang w:val="en-US"/>
              </w:rPr>
              <w:t>eLCID</w:t>
            </w:r>
            <w:proofErr w:type="spellEnd"/>
            <w:r>
              <w:rPr>
                <w:b w:val="0"/>
                <w:lang w:val="en-US"/>
              </w:rPr>
              <w:t xml:space="preserve">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add the procedure if at least one serving cell is configured with two BFD-RS sets, enhanced BFR MAC 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stop condition for ongoing </w:t>
            </w:r>
            <w:proofErr w:type="gramStart"/>
            <w:r>
              <w:rPr>
                <w:rFonts w:ascii="Arial" w:eastAsia="Malgun Gothic" w:hAnsi="Arial"/>
                <w:lang w:eastAsia="ko-KR"/>
              </w:rPr>
              <w:t>Random Access</w:t>
            </w:r>
            <w:proofErr w:type="gramEnd"/>
            <w:r>
              <w:rPr>
                <w:rFonts w:ascii="Arial" w:eastAsia="Malgun Gothic" w:hAnsi="Arial"/>
                <w:lang w:eastAsia="ko-KR"/>
              </w:rPr>
              <w:t xml:space="preserve">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w:t>
            </w:r>
            <w:proofErr w:type="gramStart"/>
            <w:r>
              <w:rPr>
                <w:rFonts w:ascii="Arial" w:eastAsia="Malgun Gothic" w:hAnsi="Arial"/>
                <w:lang w:eastAsia="ko-KR"/>
              </w:rPr>
              <w:t>i.e.</w:t>
            </w:r>
            <w:proofErr w:type="gramEnd"/>
            <w:r>
              <w:rPr>
                <w:rFonts w:ascii="Arial" w:eastAsia="Malgun Gothic" w:hAnsi="Arial"/>
                <w:lang w:eastAsia="ko-KR"/>
              </w:rPr>
              <w:t xml:space="preserve"> definitions and timer operations, transmission of BFR, cancelation, etc.) are updated for the </w:t>
            </w:r>
            <w:proofErr w:type="spellStart"/>
            <w:r>
              <w:rPr>
                <w:rFonts w:ascii="Arial" w:eastAsia="Malgun Gothic" w:hAnsi="Arial"/>
                <w:lang w:eastAsia="ko-KR"/>
              </w:rPr>
              <w:t>mTRP</w:t>
            </w:r>
            <w:proofErr w:type="spellEnd"/>
            <w:r>
              <w:rPr>
                <w:rFonts w:ascii="Arial" w:eastAsia="Malgun Gothic" w:hAnsi="Arial"/>
                <w:lang w:eastAsia="ko-KR"/>
              </w:rPr>
              <w:t xml:space="preserve">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w:t>
            </w:r>
            <w:proofErr w:type="gramStart"/>
            <w:r>
              <w:rPr>
                <w:rFonts w:ascii="Arial" w:eastAsia="Malgun Gothic" w:hAnsi="Arial" w:hint="eastAsia"/>
                <w:lang w:eastAsia="ko-KR"/>
              </w:rPr>
              <w:t>18.YY</w:t>
            </w:r>
            <w:proofErr w:type="gramEnd"/>
            <w:r>
              <w:rPr>
                <w:rFonts w:ascii="Arial" w:eastAsia="Malgun Gothic" w:hAnsi="Arial" w:hint="eastAsia"/>
                <w:lang w:eastAsia="ko-KR"/>
              </w:rPr>
              <w:t>,</w:t>
            </w:r>
            <w:r>
              <w:rPr>
                <w:rFonts w:ascii="Arial" w:eastAsia="Malgun Gothic" w:hAnsi="Arial"/>
                <w:lang w:eastAsia="ko-KR"/>
              </w:rPr>
              <w:t xml:space="preserve"> introduce the new procedure for Unified TCI States Activation/Deactivation MAC CE.</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to differentiate the TRP for </w:t>
            </w:r>
            <w:proofErr w:type="spellStart"/>
            <w:r>
              <w:rPr>
                <w:rFonts w:ascii="Arial" w:eastAsia="Malgun Gothic" w:hAnsi="Arial"/>
                <w:lang w:eastAsia="ko-KR"/>
              </w:rPr>
              <w:t>mTRP</w:t>
            </w:r>
            <w:proofErr w:type="spellEnd"/>
            <w:r>
              <w:rPr>
                <w:rFonts w:ascii="Arial" w:eastAsia="Malgun Gothic" w:hAnsi="Arial"/>
                <w:lang w:eastAsia="ko-KR"/>
              </w:rPr>
              <w:t xml:space="preserve">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XX, add the field descriptions on </w:t>
            </w:r>
            <w:proofErr w:type="spellStart"/>
            <w:r>
              <w:rPr>
                <w:rFonts w:ascii="Arial" w:eastAsia="Malgun Gothic" w:hAnsi="Arial"/>
                <w:lang w:eastAsia="ko-KR"/>
              </w:rPr>
              <w:t>Ehnanced</w:t>
            </w:r>
            <w:proofErr w:type="spellEnd"/>
            <w:r>
              <w:rPr>
                <w:rFonts w:ascii="Arial" w:eastAsia="Malgun Gothic" w:hAnsi="Arial"/>
                <w:lang w:eastAsia="ko-KR"/>
              </w:rPr>
              <w:t xml:space="preserve">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w:t>
            </w:r>
            <w:proofErr w:type="gramStart"/>
            <w:r>
              <w:rPr>
                <w:rFonts w:ascii="Arial" w:eastAsia="Malgun Gothic" w:hAnsi="Arial"/>
                <w:lang w:eastAsia="ko-KR"/>
              </w:rPr>
              <w:t>3.YY</w:t>
            </w:r>
            <w:proofErr w:type="gramEnd"/>
            <w:r>
              <w:rPr>
                <w:rFonts w:ascii="Arial" w:eastAsia="Malgun Gothic" w:hAnsi="Arial"/>
                <w:lang w:eastAsia="ko-KR"/>
              </w:rPr>
              <w:t>,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w:t>
            </w:r>
            <w:proofErr w:type="gramStart"/>
            <w:r>
              <w:rPr>
                <w:rFonts w:ascii="Arial" w:eastAsia="Malgun Gothic" w:hAnsi="Arial"/>
                <w:lang w:eastAsia="ko-KR"/>
              </w:rPr>
              <w:t>3.AA</w:t>
            </w:r>
            <w:proofErr w:type="gramEnd"/>
            <w:r>
              <w:rPr>
                <w:rFonts w:ascii="Arial" w:eastAsia="Malgun Gothic" w:hAnsi="Arial"/>
                <w:lang w:eastAsia="ko-KR"/>
              </w:rPr>
              <w:t>,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w:t>
            </w:r>
            <w:proofErr w:type="gramStart"/>
            <w:r>
              <w:rPr>
                <w:rFonts w:ascii="Arial" w:eastAsia="Malgun Gothic" w:hAnsi="Arial" w:hint="eastAsia"/>
                <w:lang w:eastAsia="ko-KR"/>
              </w:rPr>
              <w:t>18</w:t>
            </w:r>
            <w:r>
              <w:rPr>
                <w:rFonts w:ascii="Arial" w:eastAsia="Malgun Gothic" w:hAnsi="Arial"/>
                <w:lang w:eastAsia="ko-KR"/>
              </w:rPr>
              <w:t>.</w:t>
            </w:r>
            <w:r>
              <w:rPr>
                <w:rFonts w:ascii="Arial" w:eastAsia="Malgun Gothic" w:hAnsi="Arial" w:hint="eastAsia"/>
                <w:lang w:eastAsia="ko-KR"/>
              </w:rPr>
              <w:t>XX</w:t>
            </w:r>
            <w:proofErr w:type="gramEnd"/>
            <w:r>
              <w:rPr>
                <w:rFonts w:ascii="Arial" w:eastAsia="Malgun Gothic" w:hAnsi="Arial" w:hint="eastAsia"/>
                <w:lang w:eastAsia="ko-KR"/>
              </w:rPr>
              <w:t>, 5.18.YY, 6.1.3.9, 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6EC9E42D" w14:textId="77777777" w:rsidR="00E4782D" w:rsidRDefault="0013575E">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t>SL-RNTI</w:t>
      </w:r>
      <w:r>
        <w:tab/>
      </w:r>
      <w:proofErr w:type="spellStart"/>
      <w:r>
        <w:t>Sidelink</w:t>
      </w:r>
      <w:proofErr w:type="spellEnd"/>
      <w:r>
        <w:t xml:space="preserve"> RNTI</w:t>
      </w:r>
    </w:p>
    <w:p w14:paraId="6EC9E456" w14:textId="77777777" w:rsidR="00E4782D" w:rsidRDefault="0013575E">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6EC9E457" w14:textId="77777777" w:rsidR="00E4782D" w:rsidRDefault="0013575E">
      <w:pPr>
        <w:pStyle w:val="EW"/>
        <w:ind w:left="2268" w:hanging="1984"/>
        <w:rPr>
          <w:lang w:eastAsia="ko-KR"/>
        </w:rPr>
      </w:pPr>
      <w:proofErr w:type="spellStart"/>
      <w:r>
        <w:rPr>
          <w:lang w:eastAsia="ko-KR"/>
        </w:rPr>
        <w:t>SpCell</w:t>
      </w:r>
      <w:proofErr w:type="spellEnd"/>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6EC9E46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6EC9E46E"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6F"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0"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1" w14:textId="77777777" w:rsidR="00E4782D" w:rsidRDefault="0013575E">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EC9E472"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6EC9E473" w14:textId="77777777" w:rsidR="00E4782D" w:rsidRDefault="0013575E">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6EC9E474" w14:textId="77777777" w:rsidR="00E4782D" w:rsidRDefault="0013575E">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5"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6EC9E477"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6EC9E479" w14:textId="77777777" w:rsidR="00E4782D" w:rsidRDefault="0013575E">
      <w:pPr>
        <w:pStyle w:val="B1"/>
        <w:rPr>
          <w:lang w:eastAsia="ko-KR"/>
        </w:rPr>
      </w:pPr>
      <w:r>
        <w:rPr>
          <w:lang w:eastAsia="ko-KR"/>
        </w:rPr>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6EC9E47A" w14:textId="77777777" w:rsidR="00E4782D" w:rsidRDefault="0013575E">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6EC9E47B" w14:textId="77777777" w:rsidR="00E4782D" w:rsidRDefault="0013575E">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6EC9E47C"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6EC9E47D" w14:textId="77777777" w:rsidR="00E4782D" w:rsidRDefault="0013575E">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6EC9E47E"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6EC9E47F"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6EC9E480" w14:textId="77777777" w:rsidR="00E4782D" w:rsidRDefault="0013575E">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6EC9E481"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EC9E482" w14:textId="77777777" w:rsidR="00E4782D" w:rsidRDefault="0013575E">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6EC9E483"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6EC9E484" w14:textId="77777777" w:rsidR="00E4782D" w:rsidRDefault="0013575E">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6EC9E485"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6EC9E486" w14:textId="77777777" w:rsidR="00E4782D" w:rsidRDefault="0013575E">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6EC9E487" w14:textId="77777777" w:rsidR="00E4782D" w:rsidRDefault="0013575E">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EC9E489" w14:textId="77777777" w:rsidR="00E4782D" w:rsidRDefault="0013575E">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6EC9E48A" w14:textId="77777777" w:rsidR="00E4782D" w:rsidRDefault="0013575E">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6EC9E48B" w14:textId="77777777" w:rsidR="00E4782D" w:rsidRDefault="0013575E">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6EC9E494"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6EC9E495" w14:textId="77777777" w:rsidR="00E4782D" w:rsidRDefault="0013575E">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6EC9E496"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6EC9E498"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6EC9E499" w14:textId="77777777" w:rsidR="00E4782D" w:rsidRDefault="0013575E">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6EC9E49A" w14:textId="77777777" w:rsidR="00E4782D" w:rsidRDefault="0013575E">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6EC9E49B"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6EC9E49C"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6EC9E49F" w14:textId="77777777" w:rsidR="00E4782D" w:rsidRDefault="0013575E">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6EC9E4A0" w14:textId="77777777" w:rsidR="00E4782D" w:rsidRDefault="0013575E">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EC9E4A1" w14:textId="77777777" w:rsidR="00E4782D" w:rsidRDefault="0013575E">
      <w:pPr>
        <w:rPr>
          <w:lang w:eastAsia="ko-KR"/>
        </w:rPr>
      </w:pPr>
      <w:r>
        <w:rPr>
          <w:lang w:eastAsia="ko-KR"/>
        </w:rPr>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4A3" w14:textId="77777777" w:rsidR="00E4782D" w:rsidRDefault="0013575E">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6EC9E4A8" w14:textId="77777777" w:rsidR="00E4782D" w:rsidRDefault="0013575E">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6EC9E4A9" w14:textId="77777777" w:rsidR="00E4782D" w:rsidRDefault="0013575E">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6EC9E4AA"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6EC9E4AB"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6EC9E4AD" w14:textId="77777777" w:rsidR="00E4782D" w:rsidRDefault="0013575E">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6EC9E4AE" w14:textId="77777777" w:rsidR="00E4782D" w:rsidRDefault="0013575E">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6EC9E4AF" w14:textId="77777777" w:rsidR="00E4782D" w:rsidRDefault="0013575E">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6EC9E4B0" w14:textId="77777777" w:rsidR="00E4782D" w:rsidRDefault="0013575E">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6EC9E4B1" w14:textId="77777777" w:rsidR="00E4782D" w:rsidRDefault="0013575E">
      <w:pPr>
        <w:pStyle w:val="B1"/>
      </w:pPr>
      <w:r>
        <w:rPr>
          <w:lang w:eastAsia="ko-KR"/>
        </w:rPr>
        <w:t>-</w:t>
      </w:r>
      <w:r>
        <w:rPr>
          <w:lang w:eastAsia="ko-KR"/>
        </w:rPr>
        <w:tab/>
      </w:r>
      <w:r>
        <w:rPr>
          <w:i/>
          <w:lang w:eastAsia="ko-KR"/>
        </w:rPr>
        <w:t>RA_</w:t>
      </w:r>
      <w:proofErr w:type="gramStart"/>
      <w:r>
        <w:rPr>
          <w:i/>
          <w:lang w:eastAsia="ko-KR"/>
        </w:rPr>
        <w:t>TYPE</w:t>
      </w:r>
      <w:r>
        <w:t>;</w:t>
      </w:r>
      <w:proofErr w:type="gramEnd"/>
    </w:p>
    <w:p w14:paraId="6EC9E4B2" w14:textId="77777777" w:rsidR="00E4782D" w:rsidRDefault="0013575E">
      <w:pPr>
        <w:pStyle w:val="B1"/>
      </w:pPr>
      <w:r>
        <w:t>-</w:t>
      </w:r>
      <w:r>
        <w:tab/>
      </w:r>
      <w:r>
        <w:rPr>
          <w:i/>
          <w:iCs/>
        </w:rPr>
        <w:t>POWER_OFFSET_2STEP_</w:t>
      </w:r>
      <w:proofErr w:type="gramStart"/>
      <w:r>
        <w:rPr>
          <w:i/>
          <w:iCs/>
        </w:rPr>
        <w:t>RA</w:t>
      </w:r>
      <w:r>
        <w:t>;</w:t>
      </w:r>
      <w:proofErr w:type="gramEnd"/>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6EC9E4B6" w14:textId="77777777" w:rsidR="00E4782D" w:rsidRDefault="0013575E">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6EC9E4BB" w14:textId="77777777" w:rsidR="00E4782D" w:rsidRDefault="0013575E">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EC9E4BC" w14:textId="77777777" w:rsidR="00E4782D" w:rsidRDefault="0013575E">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6EC9E4BF" w14:textId="77777777" w:rsidR="00E4782D" w:rsidRDefault="0013575E">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6EC9E4C1" w14:textId="77777777" w:rsidR="00E4782D" w:rsidRDefault="0013575E">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6EC9E4C7" w14:textId="77777777" w:rsidR="00E4782D" w:rsidRDefault="0013575E">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6EC9E4C8" w14:textId="77777777" w:rsidR="00E4782D" w:rsidRDefault="0013575E">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6EC9E4CE"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w:t>
      </w:r>
      <w:proofErr w:type="gramStart"/>
      <w:r>
        <w:t>1a;</w:t>
      </w:r>
      <w:proofErr w:type="gramEnd"/>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proofErr w:type="gramStart"/>
      <w:r>
        <w:rPr>
          <w:i/>
          <w:iCs/>
          <w:lang w:eastAsia="ko-KR"/>
        </w:rPr>
        <w:t>PreamblePowerRampingStep</w:t>
      </w:r>
      <w:proofErr w:type="spellEnd"/>
      <w:r>
        <w:rPr>
          <w:lang w:eastAsia="ko-KR"/>
        </w:rPr>
        <w:t>;</w:t>
      </w:r>
      <w:proofErr w:type="gramEnd"/>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DC" w14:textId="77777777" w:rsidR="00E4782D" w:rsidRDefault="0013575E">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6EC9E4DD"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6EC9E4E3"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6EC9E4E7"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9"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4ED"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6EC9E4FB"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4FE" w14:textId="77777777" w:rsidR="00E4782D" w:rsidRDefault="0013575E">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6EC9E4FF"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6EC9E503"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5"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509" w14:textId="77777777" w:rsidR="00E4782D" w:rsidRDefault="0013575E">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6EC9E53C"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8" w14:textId="77777777" w:rsidR="00E4782D" w:rsidRDefault="0013575E">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6EC9E549" w14:textId="77777777" w:rsidR="00E4782D" w:rsidRDefault="0013575E">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6EC9E54C"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Pr>
          <w:rStyle w:val="CommentReference"/>
        </w:rPr>
        <w:commentReference w:id="77"/>
      </w:r>
    </w:p>
    <w:p w14:paraId="6EC9E567" w14:textId="77777777" w:rsidR="00E4782D" w:rsidRDefault="0013575E">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0"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1" w:author="RAN2_117" w:date="2022-03-04T19:52:00Z">
        <w:r>
          <w:t>4</w:t>
        </w:r>
      </w:ins>
      <w:del w:id="82"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3" w:author="RAN2_116" w:date="2021-12-01T14:32:00Z"/>
        </w:rPr>
      </w:pPr>
      <w:commentRangeStart w:id="84"/>
      <w:commentRangeStart w:id="85"/>
      <w:commentRangeStart w:id="86"/>
      <w:ins w:id="87"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6EC9E56B" w14:textId="77777777" w:rsidR="00E4782D" w:rsidRDefault="0013575E">
      <w:pPr>
        <w:pStyle w:val="B3"/>
        <w:rPr>
          <w:ins w:id="88" w:author="RAN2_116" w:date="2021-12-01T14:32:00Z"/>
        </w:rPr>
      </w:pPr>
      <w:ins w:id="89"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Pr>
          <w:rStyle w:val="CommentReference"/>
        </w:rPr>
        <w:commentReference w:id="85"/>
      </w:r>
      <w:commentRangeEnd w:id="86"/>
      <w:r>
        <w:rPr>
          <w:rStyle w:val="CommentReference"/>
        </w:rPr>
        <w:commentReference w:id="86"/>
      </w:r>
    </w:p>
    <w:p w14:paraId="6EC9E56C" w14:textId="77777777" w:rsidR="00E4782D" w:rsidRDefault="0013575E">
      <w:pPr>
        <w:pStyle w:val="EditorsNote"/>
        <w:rPr>
          <w:ins w:id="90" w:author="RAN2_116" w:date="2021-12-01T14:32:00Z"/>
          <w:del w:id="91" w:author="RAN2_117" w:date="2022-03-04T19:51:00Z"/>
        </w:rPr>
      </w:pPr>
      <w:commentRangeStart w:id="92"/>
      <w:ins w:id="93" w:author="RAN2_116" w:date="2021-12-01T14:32:00Z">
        <w:del w:id="94" w:author="RAN2_117" w:date="2022-03-04T19:51:00Z">
          <w:r>
            <w:delText>Editor’s</w:delText>
          </w:r>
        </w:del>
      </w:ins>
      <w:commentRangeEnd w:id="92"/>
      <w:r>
        <w:rPr>
          <w:rStyle w:val="CommentReference"/>
          <w:color w:val="auto"/>
        </w:rPr>
        <w:commentReference w:id="92"/>
      </w:r>
      <w:ins w:id="95" w:author="RAN2_116" w:date="2021-12-01T14:32:00Z">
        <w:del w:id="96"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6EC9E572" w14:textId="77777777" w:rsidR="00E4782D" w:rsidRDefault="0013575E">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6EC9E573" w14:textId="77777777" w:rsidR="00E4782D" w:rsidRDefault="0013575E">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6EC9E57A"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6EC9E57C" w14:textId="77777777" w:rsidR="00E4782D" w:rsidRDefault="0013575E">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 xml:space="preserve">obtain the MAC PDU to transmit from the MSGA buffer and store it in the Msg3 </w:t>
      </w:r>
      <w:proofErr w:type="gramStart"/>
      <w:r>
        <w:t>buffer;</w:t>
      </w:r>
      <w:proofErr w:type="gramEnd"/>
    </w:p>
    <w:p w14:paraId="6EC9E580" w14:textId="77777777" w:rsidR="00E4782D" w:rsidRDefault="0013575E">
      <w:pPr>
        <w:pStyle w:val="B5"/>
      </w:pPr>
      <w:r>
        <w:t>5&gt;</w:t>
      </w:r>
      <w:r>
        <w:tab/>
        <w:t xml:space="preserve">flush HARQ buffer used for the transmission of MAC PDU in the MSGA </w:t>
      </w:r>
      <w:proofErr w:type="gramStart"/>
      <w:r>
        <w:t>buffer;</w:t>
      </w:r>
      <w:proofErr w:type="gramEnd"/>
    </w:p>
    <w:p w14:paraId="6EC9E581" w14:textId="77777777" w:rsidR="00E4782D" w:rsidRDefault="0013575E">
      <w:pPr>
        <w:pStyle w:val="B5"/>
      </w:pPr>
      <w:r>
        <w:t>5&gt;</w:t>
      </w:r>
      <w:r>
        <w:tab/>
        <w:t xml:space="preserve">discard explicitly signalled contention-free 2-step RA type Random Access Resources, if </w:t>
      </w:r>
      <w:proofErr w:type="gramStart"/>
      <w:r>
        <w:t>any;</w:t>
      </w:r>
      <w:proofErr w:type="gramEnd"/>
    </w:p>
    <w:p w14:paraId="6EC9E582" w14:textId="77777777" w:rsidR="00E4782D" w:rsidRDefault="0013575E">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6EC9E587" w14:textId="77777777" w:rsidR="00E4782D" w:rsidRDefault="0013575E">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6EC9E588" w14:textId="77777777" w:rsidR="00E4782D" w:rsidRDefault="0013575E">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97" w:name="_Toc52796464"/>
      <w:bookmarkStart w:id="98" w:name="_Toc52752002"/>
      <w:bookmarkStart w:id="99" w:name="_Toc37296181"/>
      <w:bookmarkStart w:id="100" w:name="_Toc46490307"/>
      <w:bookmarkStart w:id="101" w:name="_Toc83661029"/>
      <w:r>
        <w:rPr>
          <w:lang w:eastAsia="ko-KR"/>
        </w:rPr>
        <w:t>5.1.4</w:t>
      </w:r>
      <w:r>
        <w:rPr>
          <w:lang w:eastAsia="ko-KR"/>
        </w:rPr>
        <w:tab/>
        <w:t>Random Access Response reception</w:t>
      </w:r>
      <w:bookmarkEnd w:id="97"/>
      <w:bookmarkEnd w:id="98"/>
      <w:bookmarkEnd w:id="99"/>
      <w:bookmarkEnd w:id="100"/>
      <w:bookmarkEnd w:id="101"/>
    </w:p>
    <w:p w14:paraId="6EC9E58A" w14:textId="77777777" w:rsidR="00E4782D" w:rsidRDefault="0013575E">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94"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6EC9E59A"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C9E59C"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6EC9E59D"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6EC9E59E" w14:textId="77777777" w:rsidR="00E4782D" w:rsidRDefault="0013575E">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6EC9E5A3" w14:textId="77777777" w:rsidR="00E4782D" w:rsidRDefault="0013575E">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6EC9E5A4" w14:textId="77777777" w:rsidR="00E4782D" w:rsidRDefault="0013575E">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6EC9E5AC" w14:textId="77777777" w:rsidR="00E4782D" w:rsidRDefault="0013575E">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2" w:author="RAN2_117" w:date="2022-03-04T19:53:00Z"/>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77777777" w:rsidR="00E4782D" w:rsidRDefault="0013575E">
      <w:pPr>
        <w:pStyle w:val="B7"/>
        <w:ind w:left="2268" w:hanging="283"/>
        <w:rPr>
          <w:ins w:id="103" w:author="RAN2_117" w:date="2022-03-04T19:53:00Z"/>
          <w:lang w:eastAsia="ko-KR"/>
        </w:rPr>
      </w:pPr>
      <w:commentRangeStart w:id="104"/>
      <w:ins w:id="105" w:author="RAN2_117" w:date="2022-03-04T19:53:00Z">
        <w:r>
          <w:rPr>
            <w:lang w:eastAsia="ko-KR"/>
          </w:rPr>
          <w:t>7&gt;</w:t>
        </w:r>
        <w:r>
          <w:rPr>
            <w:lang w:eastAsia="ko-KR"/>
          </w:rPr>
          <w:tab/>
          <w:t>if there is at least one Serving Cell of this MAC entity configured with multiple BFD-RS sets:</w:t>
        </w:r>
      </w:ins>
    </w:p>
    <w:p w14:paraId="6EC9E5B1" w14:textId="77777777" w:rsidR="00E4782D" w:rsidRDefault="0013575E">
      <w:pPr>
        <w:pStyle w:val="B8"/>
        <w:rPr>
          <w:ins w:id="106" w:author="RAN2_117" w:date="2022-03-04T19:53:00Z"/>
        </w:rPr>
      </w:pPr>
      <w:ins w:id="107" w:author="RAN2_117" w:date="2022-03-04T19:53:00Z">
        <w:r>
          <w:t>8&gt; indicate to the Multiplexing and assembly entity to include an Enhanced BFR MAC CE or a Truncated Enhanced BFR MAC CE in the subsequent uplink transmission.</w:t>
        </w:r>
        <w:commentRangeEnd w:id="104"/>
        <w:r>
          <w:rPr>
            <w:rStyle w:val="CommentReference"/>
          </w:rPr>
          <w:commentReference w:id="104"/>
        </w:r>
      </w:ins>
    </w:p>
    <w:p w14:paraId="6EC9E5B2" w14:textId="77777777" w:rsidR="00E4782D" w:rsidRDefault="0013575E">
      <w:pPr>
        <w:pStyle w:val="B7"/>
        <w:ind w:left="2268" w:hanging="283"/>
        <w:rPr>
          <w:lang w:eastAsia="ko-KR"/>
        </w:rPr>
      </w:pPr>
      <w:ins w:id="108" w:author="RAN2_117" w:date="2022-03-04T19:53:00Z">
        <w:r>
          <w:rPr>
            <w:lang w:eastAsia="ko-KR"/>
          </w:rPr>
          <w:t>7&gt; else:</w:t>
        </w:r>
      </w:ins>
    </w:p>
    <w:p w14:paraId="6EC9E5B3" w14:textId="77777777" w:rsidR="00E4782D" w:rsidRDefault="0013575E">
      <w:pPr>
        <w:pStyle w:val="B8"/>
      </w:pPr>
      <w:ins w:id="109" w:author="RAN2_117" w:date="2022-03-04T19:54:00Z">
        <w:r>
          <w:t>8</w:t>
        </w:r>
      </w:ins>
      <w:del w:id="110"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1" w:author="RAN2_116" w:date="2021-12-01T14:34:00Z"/>
          <w:rFonts w:eastAsia="Malgun Gothic"/>
        </w:rPr>
      </w:pPr>
      <w:commentRangeStart w:id="112"/>
      <w:commentRangeStart w:id="113"/>
      <w:commentRangeStart w:id="114"/>
      <w:ins w:id="115"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6EC9E5B5" w14:textId="77777777" w:rsidR="00E4782D" w:rsidRDefault="0013575E">
      <w:pPr>
        <w:pStyle w:val="B7"/>
        <w:ind w:left="2268" w:hanging="283"/>
        <w:rPr>
          <w:ins w:id="116" w:author="RAN2_116" w:date="2021-12-01T14:34:00Z"/>
        </w:rPr>
      </w:pPr>
      <w:ins w:id="117" w:author="RAN2_116" w:date="2021-12-01T14:34:00Z">
        <w:r>
          <w:t>7&gt;</w:t>
        </w:r>
        <w:r>
          <w:tab/>
          <w:t>indicate to the Multiplexing and assembly entity to include an Enhanced BFR MAC CE or a Truncated Enhanced BFR MAC CE in the subsequent uplink transmission.</w:t>
        </w:r>
      </w:ins>
      <w:commentRangeEnd w:id="112"/>
      <w:ins w:id="118" w:author="RAN2_116" w:date="2021-12-01T14:36:00Z">
        <w:r>
          <w:rPr>
            <w:rStyle w:val="CommentReference"/>
          </w:rPr>
          <w:commentReference w:id="112"/>
        </w:r>
      </w:ins>
      <w:commentRangeEnd w:id="113"/>
      <w:r>
        <w:rPr>
          <w:rStyle w:val="CommentReference"/>
        </w:rPr>
        <w:commentReference w:id="113"/>
      </w:r>
      <w:commentRangeEnd w:id="114"/>
      <w:r>
        <w:rPr>
          <w:rStyle w:val="CommentReference"/>
        </w:rPr>
        <w:commentReference w:id="114"/>
      </w:r>
    </w:p>
    <w:p w14:paraId="6EC9E5B6" w14:textId="77777777" w:rsidR="00E4782D" w:rsidRDefault="0013575E">
      <w:pPr>
        <w:pStyle w:val="EditorsNote"/>
        <w:rPr>
          <w:ins w:id="119" w:author="RAN2_116" w:date="2021-12-01T14:34:00Z"/>
          <w:del w:id="120" w:author="RAN2_117" w:date="2022-03-04T19:55:00Z"/>
        </w:rPr>
      </w:pPr>
      <w:commentRangeStart w:id="121"/>
      <w:ins w:id="122" w:author="RAN2_116" w:date="2021-12-01T14:34:00Z">
        <w:del w:id="123"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1"/>
      <w:r>
        <w:rPr>
          <w:rStyle w:val="CommentReference"/>
          <w:color w:val="auto"/>
        </w:rPr>
        <w:commentReference w:id="121"/>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6EC9E5B9"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w:t>
      </w:r>
      <w:proofErr w:type="gramStart"/>
      <w:r>
        <w:t>1;</w:t>
      </w:r>
      <w:proofErr w:type="gramEnd"/>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6EC9E5BF" w14:textId="77777777" w:rsidR="00E4782D" w:rsidRDefault="0013575E">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6EC9E5C0" w14:textId="77777777" w:rsidR="00E4782D" w:rsidRDefault="0013575E">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EC9E5C1"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2" w14:textId="77777777" w:rsidR="00E4782D" w:rsidRDefault="0013575E">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EC9E5C3" w14:textId="77777777" w:rsidR="00E4782D" w:rsidRDefault="0013575E">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4"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6EC9E5C6" w14:textId="77777777" w:rsidR="00E4782D" w:rsidRDefault="0013575E">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EC9E5C7" w14:textId="77777777" w:rsidR="00E4782D" w:rsidRDefault="0013575E">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EC9E5C8" w14:textId="77777777" w:rsidR="00E4782D" w:rsidRDefault="0013575E">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6EC9E5CC" w14:textId="77777777" w:rsidR="00E4782D" w:rsidRDefault="0013575E">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6EC9E5CE" w14:textId="77777777" w:rsidR="00E4782D" w:rsidRDefault="00E4782D">
      <w:pPr>
        <w:rPr>
          <w:lang w:eastAsia="ko-KR"/>
        </w:rPr>
      </w:pPr>
    </w:p>
    <w:p w14:paraId="6EC9E5CF" w14:textId="77777777" w:rsidR="00E4782D" w:rsidRDefault="0013575E">
      <w:pPr>
        <w:pStyle w:val="Heading3"/>
        <w:rPr>
          <w:lang w:eastAsia="ko-KR"/>
        </w:rPr>
      </w:pPr>
      <w:bookmarkStart w:id="124" w:name="_Toc52796484"/>
      <w:bookmarkStart w:id="125" w:name="_Toc37296201"/>
      <w:bookmarkStart w:id="126" w:name="_Toc46490327"/>
      <w:bookmarkStart w:id="127" w:name="_Toc52752022"/>
      <w:bookmarkStart w:id="128" w:name="_Toc29239842"/>
      <w:bookmarkStart w:id="129"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30" w:name="_Toc37296198"/>
      <w:bookmarkStart w:id="131" w:name="_Toc29239839"/>
      <w:bookmarkStart w:id="132" w:name="_Toc52796481"/>
      <w:bookmarkStart w:id="133" w:name="_Toc83661046"/>
      <w:bookmarkStart w:id="134" w:name="_Toc52752019"/>
      <w:bookmarkStart w:id="135" w:name="_Toc46490324"/>
      <w:r>
        <w:rPr>
          <w:lang w:eastAsia="ko-KR"/>
        </w:rPr>
        <w:t>5.4.3.1</w:t>
      </w:r>
      <w:r>
        <w:rPr>
          <w:lang w:eastAsia="ko-KR"/>
        </w:rPr>
        <w:tab/>
        <w:t>Logical Channel Prioritization</w:t>
      </w:r>
      <w:bookmarkEnd w:id="130"/>
      <w:bookmarkEnd w:id="131"/>
      <w:bookmarkEnd w:id="132"/>
      <w:bookmarkEnd w:id="133"/>
      <w:bookmarkEnd w:id="134"/>
      <w:bookmarkEnd w:id="135"/>
    </w:p>
    <w:p w14:paraId="6EC9E5D1" w14:textId="77777777" w:rsidR="00E4782D" w:rsidRDefault="0013575E">
      <w:pPr>
        <w:pStyle w:val="Heading5"/>
        <w:rPr>
          <w:lang w:eastAsia="ko-KR"/>
        </w:rPr>
      </w:pPr>
      <w:bookmarkStart w:id="136" w:name="_Toc29239840"/>
      <w:bookmarkStart w:id="137" w:name="_Toc52752020"/>
      <w:bookmarkStart w:id="138" w:name="_Toc46490325"/>
      <w:bookmarkStart w:id="139" w:name="_Toc37296199"/>
      <w:bookmarkStart w:id="140" w:name="_Toc83661047"/>
      <w:bookmarkStart w:id="141" w:name="_Toc52796482"/>
      <w:r>
        <w:rPr>
          <w:lang w:eastAsia="ko-KR"/>
        </w:rPr>
        <w:t>5.4.3.1.1</w:t>
      </w:r>
      <w:r>
        <w:rPr>
          <w:lang w:eastAsia="ko-KR"/>
        </w:rPr>
        <w:tab/>
        <w:t>General</w:t>
      </w:r>
      <w:bookmarkEnd w:id="136"/>
      <w:bookmarkEnd w:id="137"/>
      <w:bookmarkEnd w:id="138"/>
      <w:bookmarkEnd w:id="139"/>
      <w:bookmarkEnd w:id="140"/>
      <w:bookmarkEnd w:id="141"/>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6EC9E5D5" w14:textId="77777777" w:rsidR="00E4782D" w:rsidRDefault="0013575E">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6EC9E5D6" w14:textId="77777777" w:rsidR="00E4782D" w:rsidRDefault="0013575E">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6EC9E5D9" w14:textId="77777777" w:rsidR="00E4782D" w:rsidRDefault="0013575E">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6EC9E5DB" w14:textId="77777777" w:rsidR="00E4782D" w:rsidRDefault="0013575E">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6EC9E5DC" w14:textId="77777777" w:rsidR="00E4782D" w:rsidRDefault="0013575E">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6EC9E5DD" w14:textId="77777777" w:rsidR="00E4782D" w:rsidRDefault="0013575E">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6EC9E5E3" w14:textId="77777777" w:rsidR="00E4782D" w:rsidRDefault="0013575E">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6EC9E5E4" w14:textId="77777777" w:rsidR="00E4782D" w:rsidRDefault="0013575E">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6EC9E5E5" w14:textId="77777777" w:rsidR="00E4782D" w:rsidRDefault="0013575E">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6EC9E5E6" w14:textId="77777777" w:rsidR="00E4782D" w:rsidRDefault="0013575E">
      <w:pPr>
        <w:pStyle w:val="Heading5"/>
        <w:rPr>
          <w:lang w:eastAsia="ko-KR"/>
        </w:rPr>
      </w:pPr>
      <w:bookmarkStart w:id="142" w:name="_Toc46490326"/>
      <w:bookmarkStart w:id="143" w:name="_Toc52796483"/>
      <w:bookmarkStart w:id="144" w:name="_Toc83661048"/>
      <w:bookmarkStart w:id="145" w:name="_Toc52752021"/>
      <w:bookmarkStart w:id="146" w:name="_Toc37296200"/>
      <w:bookmarkStart w:id="147" w:name="_Toc29239841"/>
      <w:r>
        <w:rPr>
          <w:lang w:eastAsia="ko-KR"/>
        </w:rPr>
        <w:t>5.4.3.1.2</w:t>
      </w:r>
      <w:r>
        <w:rPr>
          <w:lang w:eastAsia="ko-KR"/>
        </w:rPr>
        <w:tab/>
        <w:t>Selection of logical channels</w:t>
      </w:r>
      <w:bookmarkEnd w:id="142"/>
      <w:bookmarkEnd w:id="143"/>
      <w:bookmarkEnd w:id="144"/>
      <w:bookmarkEnd w:id="145"/>
      <w:bookmarkEnd w:id="146"/>
      <w:bookmarkEnd w:id="147"/>
    </w:p>
    <w:p w14:paraId="6EC9E5E7"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6EC9E5F1" w14:textId="77777777" w:rsidR="00E4782D" w:rsidRDefault="0013575E">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6EC9E5F5" w14:textId="77777777" w:rsidR="00E4782D" w:rsidRDefault="0013575E">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6EC9E5FB" w14:textId="77777777" w:rsidR="00E4782D" w:rsidRDefault="0013575E">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6EC9E5FC" w14:textId="77777777" w:rsidR="00E4782D" w:rsidRDefault="0013575E">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6EC9E5FD" w14:textId="77777777" w:rsidR="00E4782D" w:rsidRDefault="0013575E">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w:t>
      </w:r>
      <w:proofErr w:type="gramStart"/>
      <w:r>
        <w:rPr>
          <w:lang w:eastAsia="ko-KR"/>
        </w:rPr>
        <w:t>CCCH;</w:t>
      </w:r>
      <w:proofErr w:type="gramEnd"/>
    </w:p>
    <w:p w14:paraId="6EC9E60C" w14:textId="77777777" w:rsidR="00E4782D" w:rsidRDefault="0013575E">
      <w:pPr>
        <w:pStyle w:val="B1"/>
        <w:rPr>
          <w:lang w:eastAsia="ko-KR"/>
        </w:rPr>
      </w:pPr>
      <w:r>
        <w:rPr>
          <w:lang w:eastAsia="ko-KR"/>
        </w:rPr>
        <w:t>-</w:t>
      </w:r>
      <w:r>
        <w:rPr>
          <w:lang w:eastAsia="ko-KR"/>
        </w:rPr>
        <w:tab/>
        <w:t xml:space="preserve">Configured Grant Confirmation MAC CE or MAC CEs for BFR or Multiple Entry Configured Grant Confirmation MAC </w:t>
      </w:r>
      <w:proofErr w:type="gramStart"/>
      <w:r>
        <w:rPr>
          <w:lang w:eastAsia="ko-KR"/>
        </w:rPr>
        <w:t>CE;</w:t>
      </w:r>
      <w:proofErr w:type="gramEnd"/>
    </w:p>
    <w:p w14:paraId="6EC9E60D" w14:textId="77777777" w:rsidR="00E4782D" w:rsidRDefault="0013575E">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6EC9E60E" w14:textId="77777777" w:rsidR="00E4782D" w:rsidRDefault="0013575E">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6EC9E60F" w14:textId="77777777" w:rsidR="00E4782D" w:rsidRDefault="0013575E">
      <w:pPr>
        <w:pStyle w:val="B1"/>
        <w:rPr>
          <w:lang w:eastAsia="ko-KR"/>
        </w:rPr>
      </w:pPr>
      <w:r>
        <w:t>-</w:t>
      </w:r>
      <w:r>
        <w:tab/>
        <w:t xml:space="preserve">MAC CE for SL-BSR prioritized according to clause </w:t>
      </w:r>
      <w:proofErr w:type="gramStart"/>
      <w:r>
        <w:t>5.22.1.6;</w:t>
      </w:r>
      <w:proofErr w:type="gramEnd"/>
    </w:p>
    <w:p w14:paraId="6EC9E610" w14:textId="77777777" w:rsidR="00E4782D" w:rsidRDefault="0013575E">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6EC9E611" w14:textId="77777777" w:rsidR="00E4782D" w:rsidRDefault="0013575E">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6EC9E612" w14:textId="77777777" w:rsidR="00E4782D" w:rsidRDefault="0013575E">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6EC9E613" w14:textId="77777777" w:rsidR="00E4782D" w:rsidRDefault="0013575E">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6EC9E614" w14:textId="77777777" w:rsidR="00E4782D" w:rsidRDefault="0013575E">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6EC9E615" w14:textId="77777777" w:rsidR="00E4782D" w:rsidRDefault="0013575E">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6EC9E616" w14:textId="77777777" w:rsidR="00E4782D" w:rsidRDefault="0013575E">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6EC9E617" w14:textId="77777777" w:rsidR="00E4782D" w:rsidRDefault="0013575E">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6EC9E61B" w14:textId="77777777" w:rsidR="00E4782D" w:rsidRDefault="0013575E">
      <w:pPr>
        <w:pStyle w:val="Heading4"/>
        <w:rPr>
          <w:lang w:eastAsia="ko-KR"/>
        </w:rPr>
      </w:pPr>
      <w:bookmarkStart w:id="148" w:name="_Toc83661050"/>
      <w:bookmarkStart w:id="149" w:name="_Toc52752023"/>
      <w:bookmarkStart w:id="150" w:name="_Toc52796485"/>
      <w:r>
        <w:rPr>
          <w:lang w:eastAsia="ko-KR"/>
        </w:rPr>
        <w:t>5.4.3.2</w:t>
      </w:r>
      <w:r>
        <w:rPr>
          <w:lang w:eastAsia="ko-KR"/>
        </w:rPr>
        <w:tab/>
        <w:t>Multiplexing of MAC Control Elements and MAC SDUs</w:t>
      </w:r>
      <w:bookmarkEnd w:id="148"/>
      <w:bookmarkEnd w:id="149"/>
      <w:bookmarkEnd w:id="150"/>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52" w:name="_Toc52752024"/>
      <w:bookmarkStart w:id="153" w:name="_Toc37296203"/>
      <w:bookmarkStart w:id="154" w:name="_Toc46490329"/>
      <w:bookmarkStart w:id="155" w:name="_Toc83661051"/>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7" w:author="RAN2_116" w:date="2021-12-01T17:24:00Z">
        <w:r>
          <w:rPr>
            <w:lang w:eastAsia="ko-KR"/>
          </w:rPr>
          <w:t xml:space="preserve"> </w:t>
        </w:r>
        <w:commentRangeStart w:id="158"/>
        <w:commentRangeStart w:id="159"/>
        <w:commentRangeStart w:id="160"/>
        <w:r>
          <w:rPr>
            <w:lang w:eastAsia="ko-KR"/>
          </w:rPr>
          <w:t>For beam failure recovery of BFD-RS set (s) of serving cell, up to two PUCCH resources for SR is configured per BWP.</w:t>
        </w:r>
      </w:ins>
      <w:commentRangeEnd w:id="158"/>
      <w:ins w:id="161" w:author="RAN2_116" w:date="2021-12-01T17:25:00Z">
        <w:r>
          <w:rPr>
            <w:rStyle w:val="CommentReference"/>
          </w:rPr>
          <w:commentReference w:id="158"/>
        </w:r>
      </w:ins>
      <w:commentRangeEnd w:id="159"/>
      <w:r>
        <w:rPr>
          <w:rStyle w:val="CommentReference"/>
        </w:rPr>
        <w:commentReference w:id="159"/>
      </w:r>
      <w:commentRangeEnd w:id="160"/>
      <w:r>
        <w:rPr>
          <w:rStyle w:val="CommentReference"/>
        </w:rPr>
        <w:commentReference w:id="160"/>
      </w:r>
    </w:p>
    <w:p w14:paraId="6EC9E621" w14:textId="77777777" w:rsidR="00E4782D" w:rsidRDefault="0013575E">
      <w:pPr>
        <w:rPr>
          <w:ins w:id="162" w:author="RAN2_116" w:date="2021-12-01T19:21:00Z"/>
          <w:lang w:eastAsia="ko-KR"/>
        </w:rPr>
      </w:pPr>
      <w:commentRangeStart w:id="16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4" w:author="RAN2_116bis-e" w:date="2022-01-25T14:51:00Z">
        <w:r>
          <w:rPr>
            <w:lang w:eastAsia="ko-KR"/>
          </w:rPr>
          <w:t xml:space="preserve"> and/or </w:t>
        </w:r>
        <w:commentRangeStart w:id="165"/>
        <w:r>
          <w:rPr>
            <w:lang w:eastAsia="ko-KR"/>
          </w:rPr>
          <w:t>beam</w:t>
        </w:r>
      </w:ins>
      <w:commentRangeEnd w:id="165"/>
      <w:r>
        <w:rPr>
          <w:rStyle w:val="CommentReference"/>
        </w:rPr>
        <w:commentReference w:id="165"/>
      </w:r>
      <w:ins w:id="166" w:author="RAN2_116bis-e" w:date="2022-01-25T14:51:00Z">
        <w:r>
          <w:rPr>
            <w:lang w:eastAsia="ko-KR"/>
          </w:rPr>
          <w:t xml:space="preserve"> failure recovery of BFD-RS set (s)</w:t>
        </w:r>
      </w:ins>
      <w:r>
        <w:rPr>
          <w:lang w:eastAsia="ko-KR"/>
        </w:rPr>
        <w:t xml:space="preserve">. Each logical channel, SCell beam failure recovery, </w:t>
      </w:r>
      <w:ins w:id="167"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68"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3"/>
      <w:r>
        <w:rPr>
          <w:rStyle w:val="CommentReference"/>
        </w:rPr>
        <w:commentReference w:id="16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6EC9E624" w14:textId="77777777" w:rsidR="00E4782D" w:rsidRDefault="0013575E">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69"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170" w:author="RAN2_116" w:date="2021-12-01T18:40:00Z"/>
          <w:lang w:eastAsia="ko-KR"/>
        </w:rPr>
      </w:pPr>
      <w:ins w:id="171" w:author="RAN2_116" w:date="2021-12-01T18:40:00Z">
        <w:r>
          <w:rPr>
            <w:lang w:eastAsia="ko-KR"/>
          </w:rPr>
          <w:t>1&gt;</w:t>
        </w:r>
        <w:r>
          <w:tab/>
          <w:t>if this SR was triggered by beam failure recovery (see clause 5.17) for a BFD-RS set of a Serving Cell and a MAC PDU is transmitted and this PDU includes a</w:t>
        </w:r>
      </w:ins>
      <w:ins w:id="172" w:author="RAN2_116" w:date="2021-12-01T18:42:00Z">
        <w:r>
          <w:t>n</w:t>
        </w:r>
      </w:ins>
      <w:ins w:id="173"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174" w:author="RAN2_116" w:date="2021-12-01T18:31:00Z"/>
          <w:lang w:eastAsia="ko-KR"/>
        </w:rPr>
      </w:pPr>
      <w:ins w:id="175"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76"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76"/>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6EC9E646" w14:textId="77777777" w:rsidR="00E4782D" w:rsidRDefault="0013575E">
      <w:pPr>
        <w:pStyle w:val="B5"/>
      </w:pPr>
      <w:r>
        <w:rPr>
          <w:lang w:eastAsia="ko-KR"/>
        </w:rPr>
        <w:t>5&gt;</w:t>
      </w:r>
      <w:r>
        <w:tab/>
        <w:t xml:space="preserve">instruct the physical layer to signal the SR on one valid PUCCH resource for </w:t>
      </w:r>
      <w:proofErr w:type="gramStart"/>
      <w:r>
        <w:t>SR;</w:t>
      </w:r>
      <w:proofErr w:type="gramEnd"/>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w:t>
      </w:r>
      <w:proofErr w:type="gramStart"/>
      <w:r>
        <w:t>1;</w:t>
      </w:r>
      <w:proofErr w:type="gramEnd"/>
    </w:p>
    <w:p w14:paraId="6EC9E649" w14:textId="77777777" w:rsidR="00E4782D" w:rsidRDefault="0013575E">
      <w:pPr>
        <w:pStyle w:val="B6"/>
      </w:pPr>
      <w:r>
        <w:rPr>
          <w:lang w:eastAsia="ko-KR"/>
        </w:rPr>
        <w:t>6&gt;</w:t>
      </w:r>
      <w:r>
        <w:tab/>
        <w:t xml:space="preserve">start the </w:t>
      </w:r>
      <w:proofErr w:type="spellStart"/>
      <w:r>
        <w:rPr>
          <w:i/>
        </w:rPr>
        <w:t>sr-ProhibitTimer</w:t>
      </w:r>
      <w:proofErr w:type="spellEnd"/>
      <w:r>
        <w:t>.</w:t>
      </w:r>
    </w:p>
    <w:p w14:paraId="6EC9E64A" w14:textId="77777777" w:rsidR="00E4782D" w:rsidRDefault="0013575E">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 xml:space="preserve">notify RRC to release PUCCH for all Serving </w:t>
      </w:r>
      <w:proofErr w:type="gramStart"/>
      <w:r>
        <w:t>Cells;</w:t>
      </w:r>
      <w:proofErr w:type="gramEnd"/>
    </w:p>
    <w:p w14:paraId="6EC9E64E" w14:textId="77777777" w:rsidR="00E4782D" w:rsidRDefault="0013575E">
      <w:pPr>
        <w:pStyle w:val="B5"/>
      </w:pPr>
      <w:r>
        <w:rPr>
          <w:lang w:eastAsia="ko-KR"/>
        </w:rPr>
        <w:t>5&gt;</w:t>
      </w:r>
      <w:r>
        <w:tab/>
        <w:t xml:space="preserve">notify RRC to release SRS for all Serving </w:t>
      </w:r>
      <w:proofErr w:type="gramStart"/>
      <w:r>
        <w:t>Cells;</w:t>
      </w:r>
      <w:proofErr w:type="gramEnd"/>
    </w:p>
    <w:p w14:paraId="6EC9E64F" w14:textId="77777777" w:rsidR="00E4782D" w:rsidRDefault="0013575E">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6EC9E650" w14:textId="77777777" w:rsidR="00E4782D" w:rsidRDefault="0013575E">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6EC9E651" w14:textId="77777777" w:rsidR="00E4782D" w:rsidRDefault="0013575E">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t>NOTE 3:</w:t>
      </w:r>
      <w:r>
        <w:tab/>
        <w:t xml:space="preserve">When the MAC entity has pending SR for SCell beam failure recovery and the MAC entity has one or more PUCCH resources </w:t>
      </w:r>
      <w:commentRangeStart w:id="177"/>
      <w:ins w:id="178" w:author="RAN2_117" w:date="2022-03-04T19:57:00Z">
        <w:r>
          <w:t xml:space="preserve">(other than PUCCH resources of pending SR </w:t>
        </w:r>
        <w:r>
          <w:rPr>
            <w:lang w:val="en-US"/>
          </w:rPr>
          <w:t xml:space="preserve">for </w:t>
        </w:r>
        <w:r>
          <w:t xml:space="preserve">beam failure recovery of BFD-RS set) </w:t>
        </w:r>
        <w:commentRangeEnd w:id="177"/>
        <w:r>
          <w:rPr>
            <w:rStyle w:val="CommentReference"/>
          </w:rPr>
          <w:commentReference w:id="177"/>
        </w:r>
      </w:ins>
      <w:r>
        <w:t>overlapping with PUCCH resource for SCell beam failure recovery for the SR transmission occasion, the MAC entity considers only the PUCCH resource for SCell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79"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0" w:author="RAN2#116bis-e" w:date="2022-01-26T18:02:00Z"/>
        </w:rPr>
      </w:pPr>
      <w:commentRangeStart w:id="181"/>
      <w:ins w:id="182" w:author="RAN2#116bis-e" w:date="2022-01-26T18:02:00Z">
        <w:r>
          <w:t>NOTE</w:t>
        </w:r>
      </w:ins>
      <w:commentRangeEnd w:id="181"/>
      <w:r>
        <w:rPr>
          <w:rStyle w:val="CommentReference"/>
        </w:rPr>
        <w:commentReference w:id="181"/>
      </w:r>
      <w:ins w:id="183" w:author="RAN2#116bis-e" w:date="2022-01-26T18:02:00Z">
        <w:r>
          <w:t xml:space="preserve"> 6:</w:t>
        </w:r>
        <w:r>
          <w:tab/>
        </w:r>
        <w:commentRangeStart w:id="184"/>
        <w:r>
          <w:t xml:space="preserve">When the MAC entity has pending SR for beam failure recovery of a BFD-RS set of Serving Cell and the MAC entity has one or more PUCCH resources </w:t>
        </w:r>
      </w:ins>
      <w:ins w:id="185" w:author="RAN2_117" w:date="2022-03-04T19:57:00Z">
        <w:r>
          <w:t xml:space="preserve">(other than PUCCH resources of pending SR </w:t>
        </w:r>
        <w:r>
          <w:rPr>
            <w:lang w:val="en-US"/>
          </w:rPr>
          <w:t xml:space="preserve">for </w:t>
        </w:r>
        <w:r>
          <w:t xml:space="preserve">beam failure recovery of BFD-RS set) </w:t>
        </w:r>
      </w:ins>
      <w:ins w:id="186" w:author="RAN2#116bis-e" w:date="2022-01-26T18:02:00Z">
        <w:r>
          <w:t xml:space="preserve">overlapping with PUCCH resource for </w:t>
        </w:r>
      </w:ins>
      <w:ins w:id="187" w:author="RAN2#116bis-e" w:date="2022-01-26T18:03:00Z">
        <w:r>
          <w:t xml:space="preserve">beam failure recovery of that BFD-RS set </w:t>
        </w:r>
      </w:ins>
      <w:ins w:id="188" w:author="RAN2#116bis-e" w:date="2022-01-26T18:02:00Z">
        <w:r>
          <w:t xml:space="preserve">for the SR transmission occasion, the MAC entity considers only the PUCCH resource for </w:t>
        </w:r>
      </w:ins>
      <w:ins w:id="189" w:author="RAN2#116bis-e" w:date="2022-01-26T18:04:00Z">
        <w:r>
          <w:t xml:space="preserve">beam failure recovery of that BFD-RS set </w:t>
        </w:r>
      </w:ins>
      <w:ins w:id="190" w:author="RAN2#116bis-e" w:date="2022-01-26T18:02:00Z">
        <w:r>
          <w:t>as valid.</w:t>
        </w:r>
      </w:ins>
      <w:commentRangeEnd w:id="184"/>
      <w:ins w:id="191" w:author="RAN2#116bis-e" w:date="2022-01-26T18:05:00Z">
        <w:r>
          <w:rPr>
            <w:rStyle w:val="CommentReference"/>
          </w:rPr>
          <w:commentReference w:id="184"/>
        </w:r>
      </w:ins>
    </w:p>
    <w:p w14:paraId="6EC9E65A" w14:textId="77777777" w:rsidR="00E4782D" w:rsidRDefault="0013575E">
      <w:pPr>
        <w:pStyle w:val="NO"/>
        <w:rPr>
          <w:lang w:eastAsia="ko-KR"/>
        </w:rPr>
      </w:pPr>
      <w:ins w:id="192" w:author="RAN2_117" w:date="2022-03-04T19:57:00Z">
        <w:r>
          <w:t xml:space="preserve">NOTE 7: </w:t>
        </w:r>
        <w:commentRangeStart w:id="193"/>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93"/>
        <w:r>
          <w:rPr>
            <w:rStyle w:val="CommentReference"/>
          </w:rPr>
          <w:commentReference w:id="193"/>
        </w:r>
      </w:ins>
    </w:p>
    <w:p w14:paraId="6EC9E65B" w14:textId="77777777" w:rsidR="00E4782D" w:rsidRDefault="0013575E">
      <w:bookmarkStart w:id="194"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6EC9E65F"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 xml:space="preserve">the SCell is deactivated (as specified in clause 5.9) and all triggered BFRs for </w:t>
      </w:r>
      <w:proofErr w:type="spellStart"/>
      <w:r>
        <w:t>SCells</w:t>
      </w:r>
      <w:proofErr w:type="spellEnd"/>
      <w:r>
        <w:t xml:space="preserve"> are cancelled.</w:t>
      </w:r>
    </w:p>
    <w:p w14:paraId="6EC9E664" w14:textId="77777777" w:rsidR="00E4782D" w:rsidRDefault="0013575E">
      <w:pPr>
        <w:rPr>
          <w:ins w:id="195" w:author="Samsung (Anil Agiwal)" w:date="2022-01-26T17:56:00Z"/>
        </w:rPr>
      </w:pPr>
      <w:commentRangeStart w:id="196"/>
      <w:ins w:id="197" w:author="Samsung (Anil Agiwal)" w:date="2022-01-26T17:56:00Z">
        <w:r>
          <w:t xml:space="preserve">The MAC entity may stop, if any, ongoing </w:t>
        </w:r>
        <w:proofErr w:type="gramStart"/>
        <w:r>
          <w:t>Random Access</w:t>
        </w:r>
        <w:proofErr w:type="gramEnd"/>
        <w:r>
          <w:t xml:space="preserve"> procedure due to a pending SR for BFR </w:t>
        </w:r>
      </w:ins>
      <w:ins w:id="198" w:author="Samsung (Anil Agiwal)" w:date="2022-01-26T17:57:00Z">
        <w:r>
          <w:t>of a BFD-RS set of</w:t>
        </w:r>
      </w:ins>
      <w:ins w:id="199" w:author="Samsung (Anil Agiwal)" w:date="2022-01-26T17:56:00Z">
        <w:r>
          <w:t xml:space="preserve"> a</w:t>
        </w:r>
      </w:ins>
      <w:ins w:id="200" w:author="RAN2_117" w:date="2022-03-04T19:58:00Z">
        <w:r>
          <w:t xml:space="preserve"> Serving Cell</w:t>
        </w:r>
      </w:ins>
      <w:ins w:id="201" w:author="Samsung (Anil Agiwal)" w:date="2022-01-26T17:56:00Z">
        <w:del w:id="202" w:author="RAN2_117" w:date="2022-03-04T19:58:00Z">
          <w:r>
            <w:delText>n SCell</w:delText>
          </w:r>
        </w:del>
        <w:r>
          <w:t>, which has no valid PUCCH resources configured, if:</w:t>
        </w:r>
      </w:ins>
    </w:p>
    <w:p w14:paraId="6EC9E665" w14:textId="77777777" w:rsidR="00E4782D" w:rsidRDefault="0013575E">
      <w:pPr>
        <w:pStyle w:val="B1"/>
        <w:rPr>
          <w:ins w:id="203" w:author="Samsung (Anil Agiwal)" w:date="2022-01-26T17:56:00Z"/>
        </w:rPr>
      </w:pPr>
      <w:ins w:id="204"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w:t>
        </w:r>
      </w:ins>
      <w:ins w:id="205" w:author="Samsung (Anil Agiwal)" w:date="2022-01-26T17:57:00Z">
        <w:r>
          <w:t>n</w:t>
        </w:r>
      </w:ins>
      <w:ins w:id="206" w:author="Samsung (Anil Agiwal)" w:date="2022-01-26T17:56:00Z">
        <w:r>
          <w:t xml:space="preserve"> </w:t>
        </w:r>
      </w:ins>
      <w:ins w:id="207" w:author="Samsung (Anil Agiwal)" w:date="2022-01-26T17:57:00Z">
        <w:r>
          <w:t xml:space="preserve">Enhanced </w:t>
        </w:r>
      </w:ins>
      <w:ins w:id="208" w:author="Samsung (Anil Agiwal)" w:date="2022-01-26T17:56:00Z">
        <w:r>
          <w:t xml:space="preserve">BFR MAC CE or a Truncated </w:t>
        </w:r>
      </w:ins>
      <w:ins w:id="209" w:author="Samsung (Anil Agiwal)" w:date="2022-01-26T17:57:00Z">
        <w:r>
          <w:t xml:space="preserve">Enhanced </w:t>
        </w:r>
      </w:ins>
      <w:ins w:id="210" w:author="Samsung (Anil Agiwal)" w:date="2022-01-26T17:56:00Z">
        <w:r>
          <w:t xml:space="preserve">BFR MAC CE which includes beam failure recovery information of that </w:t>
        </w:r>
      </w:ins>
      <w:ins w:id="211" w:author="Samsung (Anil Agiwal)" w:date="2022-01-26T17:58:00Z">
        <w:r>
          <w:t xml:space="preserve">BFD-RS set of the </w:t>
        </w:r>
      </w:ins>
      <w:ins w:id="212" w:author="Samsung (Anil Agiwal)" w:date="2022-01-26T17:56:00Z">
        <w:r>
          <w:t>S</w:t>
        </w:r>
      </w:ins>
      <w:ins w:id="213" w:author="RAN2_117" w:date="2022-03-04T19:58:00Z">
        <w:r>
          <w:t xml:space="preserve">erving </w:t>
        </w:r>
      </w:ins>
      <w:ins w:id="214" w:author="Samsung (Anil Agiwal)" w:date="2022-01-26T17:56:00Z">
        <w:r>
          <w:t>Cell</w:t>
        </w:r>
      </w:ins>
      <w:ins w:id="215" w:author="Samsung (Anil Agiwal)" w:date="2022-01-26T17:58:00Z">
        <w:r>
          <w:t>.</w:t>
        </w:r>
      </w:ins>
      <w:commentRangeEnd w:id="196"/>
      <w:r>
        <w:rPr>
          <w:rStyle w:val="CommentReference"/>
        </w:rPr>
        <w:commentReference w:id="196"/>
      </w:r>
    </w:p>
    <w:p w14:paraId="6EC9E666" w14:textId="77777777" w:rsidR="00E4782D" w:rsidRDefault="0013575E">
      <w:pPr>
        <w:pStyle w:val="EditorsNote"/>
        <w:rPr>
          <w:ins w:id="216" w:author="RAN2_116" w:date="2021-12-01T18:42:00Z"/>
          <w:del w:id="217" w:author="RAN2_117" w:date="2022-03-04T19:58:00Z"/>
        </w:rPr>
      </w:pPr>
      <w:commentRangeStart w:id="218"/>
      <w:ins w:id="219" w:author="RAN2_116" w:date="2021-12-01T18:42:00Z">
        <w:del w:id="220" w:author="RAN2_117" w:date="2022-03-04T19:58:00Z">
          <w:r>
            <w:delText xml:space="preserve">Editor’s NOTE: </w:delText>
          </w:r>
        </w:del>
      </w:ins>
      <w:ins w:id="221" w:author="Samsung (Anil Agiwal)" w:date="2022-01-26T17:59:00Z">
        <w:del w:id="222"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23" w:author="RAN2_116" w:date="2021-12-01T18:42:00Z">
        <w:del w:id="224" w:author="RAN2_117" w:date="2022-03-04T19:58:00Z">
          <w:r>
            <w:delText>To be updated after discussion on whether and when to stop ongoing Random Access procedure due to pending SR for BFR of BFD-RS set of serving cell.</w:delText>
          </w:r>
        </w:del>
      </w:ins>
      <w:commentRangeEnd w:id="218"/>
      <w:r>
        <w:rPr>
          <w:rStyle w:val="CommentReference"/>
          <w:color w:val="auto"/>
        </w:rPr>
        <w:commentReference w:id="218"/>
      </w:r>
    </w:p>
    <w:p w14:paraId="6EC9E667" w14:textId="77777777" w:rsidR="00E4782D" w:rsidRDefault="0013575E">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94"/>
    </w:p>
    <w:p w14:paraId="6EC9E669" w14:textId="77777777" w:rsidR="00E4782D" w:rsidRDefault="0013575E">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6EC9E66A" w14:textId="77777777" w:rsidR="00E4782D" w:rsidRDefault="0013575E">
      <w:pPr>
        <w:pStyle w:val="Heading3"/>
        <w:rPr>
          <w:lang w:eastAsia="ko-KR"/>
        </w:rPr>
      </w:pPr>
      <w:bookmarkStart w:id="225" w:name="_Toc37296205"/>
      <w:bookmarkStart w:id="226" w:name="_Toc46490331"/>
      <w:bookmarkStart w:id="227" w:name="_Toc52752026"/>
      <w:bookmarkStart w:id="228" w:name="_Toc83661053"/>
      <w:bookmarkStart w:id="229" w:name="_Toc52796488"/>
      <w:bookmarkStart w:id="230" w:name="_Toc83661072"/>
      <w:bookmarkStart w:id="231" w:name="_Toc46490350"/>
      <w:bookmarkStart w:id="232" w:name="_Toc29239861"/>
      <w:bookmarkStart w:id="233" w:name="_Toc52752045"/>
      <w:bookmarkStart w:id="234" w:name="_Toc37296223"/>
      <w:bookmarkStart w:id="235" w:name="_Toc52796507"/>
      <w:r>
        <w:rPr>
          <w:lang w:eastAsia="ko-KR"/>
        </w:rPr>
        <w:t>5.4.6</w:t>
      </w:r>
      <w:r>
        <w:rPr>
          <w:lang w:eastAsia="ko-KR"/>
        </w:rPr>
        <w:tab/>
        <w:t>Power Headroom Reporting</w:t>
      </w:r>
      <w:bookmarkEnd w:id="225"/>
      <w:bookmarkEnd w:id="226"/>
      <w:bookmarkEnd w:id="227"/>
      <w:bookmarkEnd w:id="228"/>
      <w:bookmarkEnd w:id="229"/>
    </w:p>
    <w:p w14:paraId="6EC9E66B" w14:textId="77777777" w:rsidR="00E4782D" w:rsidRDefault="0013575E">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6EC9E66C" w14:textId="77777777" w:rsidR="00E4782D" w:rsidRDefault="0013575E">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6EC9E672"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6EC9E673"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6EC9E674" w14:textId="77777777" w:rsidR="00E4782D" w:rsidRDefault="0013575E">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6EC9E675"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6EC9E676" w14:textId="77777777" w:rsidR="00E4782D" w:rsidRDefault="0013575E">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6EC9E677" w14:textId="77777777" w:rsidR="00E4782D" w:rsidRDefault="0013575E">
      <w:pPr>
        <w:pStyle w:val="B1"/>
        <w:rPr>
          <w:del w:id="236"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6EC9E679" w14:textId="77777777" w:rsidR="00E4782D" w:rsidRDefault="0013575E">
      <w:pPr>
        <w:pStyle w:val="B1"/>
        <w:rPr>
          <w:del w:id="237" w:author="RAN2_117" w:date="2022-03-04T17:27:00Z"/>
          <w:lang w:eastAsia="ko-KR"/>
        </w:rPr>
      </w:pPr>
      <w:r>
        <w:rPr>
          <w:lang w:eastAsia="ko-KR"/>
        </w:rPr>
        <w:t>-</w:t>
      </w:r>
      <w:r>
        <w:rPr>
          <w:lang w:eastAsia="ko-KR"/>
        </w:rPr>
        <w:tab/>
      </w:r>
      <w:proofErr w:type="spellStart"/>
      <w:r>
        <w:rPr>
          <w:i/>
          <w:iCs/>
          <w:lang w:eastAsia="ko-KR"/>
        </w:rPr>
        <w:t>mpe</w:t>
      </w:r>
      <w:proofErr w:type="spellEnd"/>
      <w:r>
        <w:rPr>
          <w:i/>
          <w:iCs/>
          <w:lang w:eastAsia="ko-KR"/>
        </w:rPr>
        <w:t>-Threshold</w:t>
      </w:r>
      <w:del w:id="238" w:author="RAN2_117" w:date="2022-03-04T17:32:00Z">
        <w:r>
          <w:rPr>
            <w:lang w:eastAsia="ko-KR"/>
          </w:rPr>
          <w:delText>.</w:delText>
        </w:r>
      </w:del>
      <w:ins w:id="239" w:author="RAN2_117" w:date="2022-03-04T17:32:00Z">
        <w:r>
          <w:rPr>
            <w:lang w:eastAsia="ko-KR"/>
          </w:rPr>
          <w:t>;</w:t>
        </w:r>
      </w:ins>
    </w:p>
    <w:p w14:paraId="6EC9E67A" w14:textId="77777777" w:rsidR="00E4782D" w:rsidRDefault="0013575E">
      <w:pPr>
        <w:pStyle w:val="B1"/>
        <w:rPr>
          <w:ins w:id="240" w:author="RAN2_117" w:date="2022-03-04T17:33:00Z"/>
          <w:rFonts w:eastAsia="Malgun Gothic"/>
          <w:lang w:eastAsia="ko-KR"/>
        </w:rPr>
      </w:pPr>
      <w:commentRangeStart w:id="241"/>
      <w:ins w:id="242" w:author="RAN2_117" w:date="2022-03-04T17:33:00Z">
        <w:r>
          <w:rPr>
            <w:rFonts w:eastAsia="Malgun Gothic" w:hint="eastAsia"/>
            <w:lang w:eastAsia="ko-KR"/>
          </w:rPr>
          <w:t>-</w:t>
        </w:r>
        <w:r>
          <w:rPr>
            <w:rFonts w:eastAsia="Malgun Gothic"/>
            <w:lang w:eastAsia="ko-KR"/>
          </w:rPr>
          <w:tab/>
        </w:r>
        <w:proofErr w:type="spellStart"/>
        <w:proofErr w:type="gramStart"/>
        <w:r>
          <w:rPr>
            <w:i/>
          </w:rPr>
          <w:t>numberOfN</w:t>
        </w:r>
        <w:proofErr w:type="spellEnd"/>
        <w:r>
          <w:t>;</w:t>
        </w:r>
        <w:proofErr w:type="gramEnd"/>
      </w:ins>
    </w:p>
    <w:p w14:paraId="6EC9E67B" w14:textId="77777777" w:rsidR="00E4782D" w:rsidRDefault="0013575E">
      <w:pPr>
        <w:pStyle w:val="B1"/>
        <w:rPr>
          <w:ins w:id="243" w:author="RAN2_117" w:date="2022-03-04T17:32:00Z"/>
          <w:rFonts w:eastAsia="Malgun Gothic"/>
          <w:lang w:eastAsia="ko-KR"/>
        </w:rPr>
      </w:pPr>
      <w:ins w:id="244" w:author="RAN2_117" w:date="2022-03-04T17:32:00Z">
        <w:r>
          <w:rPr>
            <w:rFonts w:eastAsia="Malgun Gothic" w:hint="eastAsia"/>
            <w:lang w:eastAsia="ko-KR"/>
          </w:rPr>
          <w:t>-</w:t>
        </w:r>
        <w:r>
          <w:rPr>
            <w:rFonts w:eastAsia="Malgun Gothic"/>
            <w:lang w:eastAsia="ko-KR"/>
          </w:rPr>
          <w:tab/>
        </w:r>
        <w:proofErr w:type="spellStart"/>
        <w:r>
          <w:rPr>
            <w:i/>
          </w:rPr>
          <w:t>mpe-ResourcePool</w:t>
        </w:r>
      </w:ins>
      <w:proofErr w:type="spellEnd"/>
      <w:ins w:id="245" w:author="RAN2_117" w:date="2022-03-04T17:33:00Z">
        <w:r>
          <w:t>.</w:t>
        </w:r>
      </w:ins>
      <w:commentRangeEnd w:id="241"/>
      <w:ins w:id="246" w:author="RAN2_117" w:date="2022-03-04T17:34:00Z">
        <w:r>
          <w:rPr>
            <w:rStyle w:val="CommentReference"/>
          </w:rPr>
          <w:commentReference w:id="241"/>
        </w:r>
      </w:ins>
    </w:p>
    <w:p w14:paraId="6EC9E67C" w14:textId="77777777" w:rsidR="00E4782D" w:rsidRDefault="0013575E">
      <w:pPr>
        <w:pStyle w:val="EditorsNote"/>
        <w:rPr>
          <w:ins w:id="247" w:author="RAN2_116" w:date="2021-12-01T18:43:00Z"/>
          <w:del w:id="248" w:author="RAN2_117" w:date="2022-03-04T17:20:00Z"/>
          <w:rFonts w:eastAsia="SimSun"/>
          <w:color w:val="auto"/>
        </w:rPr>
      </w:pPr>
      <w:commentRangeStart w:id="249"/>
      <w:commentRangeStart w:id="250"/>
      <w:ins w:id="251" w:author="RAN2_116" w:date="2021-12-01T18:43:00Z">
        <w:del w:id="252"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49"/>
      <w:ins w:id="253" w:author="RAN2_116" w:date="2021-12-01T18:44:00Z">
        <w:del w:id="254" w:author="RAN2_117" w:date="2022-03-04T17:20:00Z">
          <w:r>
            <w:rPr>
              <w:rStyle w:val="CommentReference"/>
              <w:color w:val="auto"/>
            </w:rPr>
            <w:commentReference w:id="249"/>
          </w:r>
        </w:del>
      </w:ins>
      <w:commentRangeEnd w:id="250"/>
      <w:r>
        <w:rPr>
          <w:rStyle w:val="CommentReference"/>
          <w:color w:val="auto"/>
        </w:rPr>
        <w:commentReference w:id="250"/>
      </w:r>
    </w:p>
    <w:p w14:paraId="6EC9E67D" w14:textId="77777777" w:rsidR="00E4782D" w:rsidRDefault="0013575E">
      <w:pPr>
        <w:pStyle w:val="EditorsNote"/>
        <w:rPr>
          <w:ins w:id="255" w:author="RAN2_116" w:date="2021-12-01T18:43:00Z"/>
          <w:del w:id="256" w:author="RAN2_117" w:date="2022-03-04T17:35:00Z"/>
          <w:rFonts w:eastAsia="SimSun"/>
        </w:rPr>
      </w:pPr>
      <w:commentRangeStart w:id="257"/>
      <w:ins w:id="258" w:author="RAN2_116" w:date="2021-12-01T18:43:00Z">
        <w:del w:id="259" w:author="RAN2_117" w:date="2022-03-04T17:35:00Z">
          <w:r>
            <w:delText>Editor’s NOTE: FFS how to support additional MPE information reporting.</w:delText>
          </w:r>
        </w:del>
      </w:ins>
      <w:commentRangeEnd w:id="257"/>
      <w:del w:id="260" w:author="RAN2_117" w:date="2022-03-04T17:35:00Z">
        <w:r>
          <w:rPr>
            <w:rStyle w:val="CommentReference"/>
            <w:color w:val="auto"/>
          </w:rPr>
          <w:commentReference w:id="257"/>
        </w:r>
      </w:del>
    </w:p>
    <w:p w14:paraId="6EC9E67E" w14:textId="77777777" w:rsidR="00E4782D" w:rsidRDefault="0013575E">
      <w:r>
        <w:t>A Power Headroom Report (PHR) shall be triggered if any of the following events occur:</w:t>
      </w:r>
    </w:p>
    <w:p w14:paraId="6EC9E67F" w14:textId="77777777" w:rsidR="00E4782D" w:rsidRDefault="0013575E">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6EC9E680" w14:textId="77777777" w:rsidR="00E4782D" w:rsidRDefault="0013575E">
      <w:pPr>
        <w:pStyle w:val="NO"/>
        <w:rPr>
          <w:ins w:id="261" w:author="RAN2_117" w:date="2022-03-04T17:51:00Z"/>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6EC9E681" w14:textId="77777777" w:rsidR="00E4782D" w:rsidRDefault="0013575E">
      <w:pPr>
        <w:pStyle w:val="NO"/>
        <w:rPr>
          <w:lang w:eastAsia="ko-KR"/>
        </w:rPr>
      </w:pPr>
      <w:ins w:id="262" w:author="RAN2_117" w:date="2022-03-04T17:51:00Z">
        <w:r>
          <w:rPr>
            <w:lang w:eastAsia="ko-KR"/>
          </w:rPr>
          <w:t xml:space="preserve">NOTE </w:t>
        </w:r>
      </w:ins>
      <w:ins w:id="263" w:author="RAN2_117" w:date="2022-03-04T17:52:00Z">
        <w:r>
          <w:rPr>
            <w:lang w:eastAsia="ko-KR"/>
          </w:rPr>
          <w:t>1b</w:t>
        </w:r>
      </w:ins>
      <w:ins w:id="264" w:author="RAN2_117" w:date="2022-03-04T17:51:00Z">
        <w:r>
          <w:rPr>
            <w:lang w:eastAsia="ko-KR"/>
          </w:rPr>
          <w:t xml:space="preserve">: </w:t>
        </w:r>
        <w:commentRangeStart w:id="265"/>
        <w:r>
          <w:rPr>
            <w:lang w:eastAsia="ko-KR"/>
          </w:rPr>
          <w:t xml:space="preserve">If UE is configured with </w:t>
        </w:r>
        <w:proofErr w:type="spellStart"/>
        <w:r>
          <w:rPr>
            <w:lang w:eastAsia="ko-KR"/>
          </w:rPr>
          <w:t>t</w:t>
        </w:r>
        <w:r>
          <w:rPr>
            <w:i/>
            <w:lang w:eastAsia="ko-KR"/>
            <w:rPrChange w:id="266" w:author="RAN2_117" w:date="2022-03-04T17:52:00Z">
              <w:rPr>
                <w:lang w:eastAsia="ko-KR"/>
              </w:rPr>
            </w:rPrChange>
          </w:rPr>
          <w:t>woPHRMode</w:t>
        </w:r>
        <w:proofErr w:type="spellEnd"/>
        <w:r>
          <w:rPr>
            <w:lang w:eastAsia="ko-KR"/>
          </w:rPr>
          <w:t xml:space="preserve"> for a CG </w:t>
        </w:r>
      </w:ins>
      <w:commentRangeEnd w:id="265"/>
      <w:r w:rsidR="00F642C4">
        <w:rPr>
          <w:rStyle w:val="CommentReference"/>
        </w:rPr>
        <w:commentReference w:id="265"/>
      </w:r>
      <w:ins w:id="267" w:author="RAN2_117" w:date="2022-03-04T17:51:00Z">
        <w:r>
          <w:rPr>
            <w:lang w:eastAsia="ko-KR"/>
          </w:rPr>
          <w:t>and m</w:t>
        </w:r>
      </w:ins>
      <w:ins w:id="268" w:author="RAN2_117" w:date="2022-03-04T17:53:00Z">
        <w:r>
          <w:rPr>
            <w:lang w:eastAsia="ko-KR"/>
          </w:rPr>
          <w:t xml:space="preserve">ultiple </w:t>
        </w:r>
      </w:ins>
      <w:ins w:id="269" w:author="RAN2_117" w:date="2022-03-04T17:51:00Z">
        <w:r>
          <w:rPr>
            <w:lang w:eastAsia="ko-KR"/>
          </w:rPr>
          <w:t>TRP PUSCH repetition is configured for the serving cell</w:t>
        </w:r>
      </w:ins>
      <w:ins w:id="270" w:author="RAN2_117" w:date="2022-03-04T17:52:00Z">
        <w:r>
          <w:rPr>
            <w:lang w:eastAsia="ko-KR"/>
          </w:rPr>
          <w:t>,</w:t>
        </w:r>
      </w:ins>
      <w:ins w:id="271" w:author="RAN2_117" w:date="2022-03-04T17:51:00Z">
        <w:r>
          <w:rPr>
            <w:lang w:eastAsia="ko-KR"/>
          </w:rPr>
          <w:t xml:space="preserve"> </w:t>
        </w:r>
      </w:ins>
      <w:proofErr w:type="spellStart"/>
      <w:ins w:id="272" w:author="RAN2_117" w:date="2022-03-04T17:58:00Z">
        <w:r>
          <w:rPr>
            <w:i/>
          </w:rPr>
          <w:t>p</w:t>
        </w:r>
        <w:r>
          <w:rPr>
            <w:i/>
            <w:lang w:eastAsia="ko-KR"/>
          </w:rPr>
          <w:t>hr-P</w:t>
        </w:r>
        <w:r>
          <w:rPr>
            <w:i/>
          </w:rPr>
          <w:t>rohibitTimer</w:t>
        </w:r>
        <w:proofErr w:type="spellEnd"/>
        <w:r>
          <w:t xml:space="preserve"> and </w:t>
        </w:r>
        <w:proofErr w:type="spellStart"/>
        <w:r>
          <w:rPr>
            <w:i/>
          </w:rPr>
          <w:t>phr</w:t>
        </w:r>
        <w:proofErr w:type="spellEnd"/>
        <w:r>
          <w:rPr>
            <w:i/>
          </w:rPr>
          <w:t>-Tx-</w:t>
        </w:r>
        <w:proofErr w:type="spellStart"/>
        <w:r>
          <w:rPr>
            <w:i/>
          </w:rPr>
          <w:t>PowerFactorChange</w:t>
        </w:r>
        <w:proofErr w:type="spellEnd"/>
        <w:r>
          <w:t xml:space="preserve"> are used</w:t>
        </w:r>
      </w:ins>
      <w:ins w:id="273" w:author="RAN2_117" w:date="2022-03-04T17:59:00Z">
        <w:r>
          <w:t xml:space="preserve"> for PHR for multiple TRPs.</w:t>
        </w:r>
      </w:ins>
    </w:p>
    <w:p w14:paraId="6EC9E682" w14:textId="77777777" w:rsidR="00E4782D" w:rsidRDefault="0013575E">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6EC9E683" w14:textId="77777777" w:rsidR="00E4782D" w:rsidRDefault="0013575E">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6EC9E684" w14:textId="77777777" w:rsidR="00E4782D" w:rsidRDefault="0013575E">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6EC9E685" w14:textId="77777777" w:rsidR="00E4782D" w:rsidRDefault="0013575E">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6EC9E686" w14:textId="77777777" w:rsidR="00E4782D" w:rsidRDefault="0013575E">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6EC9E689" w14:textId="77777777" w:rsidR="00E4782D" w:rsidRDefault="0013575E">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74" w:author="RAN2_116" w:date="2021-12-01T18:45:00Z"/>
          <w:del w:id="275" w:author="RAN2_117" w:date="2022-03-04T17:35:00Z"/>
          <w:rFonts w:eastAsia="SimSun"/>
          <w:color w:val="auto"/>
        </w:rPr>
      </w:pPr>
      <w:commentRangeStart w:id="276"/>
      <w:commentRangeStart w:id="277"/>
      <w:ins w:id="278" w:author="RAN2_116" w:date="2021-12-01T18:45:00Z">
        <w:del w:id="27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76"/>
          <w:r>
            <w:rPr>
              <w:rStyle w:val="CommentReference"/>
              <w:color w:val="auto"/>
            </w:rPr>
            <w:commentReference w:id="276"/>
          </w:r>
        </w:del>
      </w:ins>
      <w:commentRangeEnd w:id="277"/>
      <w:r>
        <w:rPr>
          <w:rStyle w:val="CommentReference"/>
          <w:color w:val="auto"/>
        </w:rPr>
        <w:commentReference w:id="277"/>
      </w:r>
    </w:p>
    <w:p w14:paraId="6EC9E690" w14:textId="77777777" w:rsidR="00E4782D" w:rsidRDefault="0013575E">
      <w:pPr>
        <w:pStyle w:val="EditorsNote"/>
        <w:rPr>
          <w:ins w:id="280" w:author="RAN2_116" w:date="2021-12-01T18:45:00Z"/>
          <w:del w:id="281" w:author="RAN2_117" w:date="2022-03-04T17:35:00Z"/>
          <w:rFonts w:eastAsia="SimSun"/>
        </w:rPr>
      </w:pPr>
      <w:commentRangeStart w:id="282"/>
      <w:ins w:id="283" w:author="RAN2_116" w:date="2021-12-01T18:45:00Z">
        <w:del w:id="284" w:author="RAN2_117" w:date="2022-03-04T17:35:00Z">
          <w:r>
            <w:delText>Editor’s NOTE: FFS how to support additional MPE information reporting.</w:delText>
          </w:r>
        </w:del>
      </w:ins>
      <w:commentRangeEnd w:id="282"/>
      <w:del w:id="285" w:author="RAN2_117" w:date="2022-03-04T17:35:00Z">
        <w:r>
          <w:rPr>
            <w:rStyle w:val="CommentReference"/>
            <w:color w:val="auto"/>
          </w:rPr>
          <w:commentReference w:id="28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proofErr w:type="spellStart"/>
      <w:r>
        <w:rPr>
          <w:i/>
        </w:rPr>
        <w:t>phr-PeriodicTimer</w:t>
      </w:r>
      <w:proofErr w:type="spellEnd"/>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6EC9E6A2" w14:textId="77777777" w:rsidR="00E4782D" w:rsidRDefault="0013575E">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6EC9E6A7" w14:textId="77777777" w:rsidR="00E4782D" w:rsidRDefault="0013575E">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6EC9E6AF" w14:textId="77777777" w:rsidR="00E4782D" w:rsidRDefault="0013575E">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286" w:author="RAN2_116" w:date="2021-12-01T18:46:00Z"/>
          <w:del w:id="287" w:author="RAN2_117" w:date="2022-03-04T17:36:00Z"/>
          <w:rFonts w:eastAsia="SimSun"/>
          <w:color w:val="auto"/>
        </w:rPr>
      </w:pPr>
      <w:commentRangeStart w:id="288"/>
      <w:commentRangeStart w:id="289"/>
      <w:ins w:id="290" w:author="RAN2_116" w:date="2021-12-01T18:46:00Z">
        <w:del w:id="29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88"/>
          <w:r>
            <w:rPr>
              <w:rStyle w:val="CommentReference"/>
              <w:color w:val="auto"/>
            </w:rPr>
            <w:commentReference w:id="288"/>
          </w:r>
        </w:del>
      </w:ins>
      <w:commentRangeEnd w:id="289"/>
      <w:r>
        <w:rPr>
          <w:rStyle w:val="CommentReference"/>
          <w:color w:val="auto"/>
        </w:rPr>
        <w:commentReference w:id="289"/>
      </w:r>
    </w:p>
    <w:p w14:paraId="6EC9E6B2" w14:textId="77777777" w:rsidR="00E4782D" w:rsidRDefault="0013575E">
      <w:pPr>
        <w:pStyle w:val="EditorsNote"/>
        <w:rPr>
          <w:del w:id="292" w:author="RAN2_117" w:date="2022-03-04T17:36:00Z"/>
        </w:rPr>
      </w:pPr>
      <w:commentRangeStart w:id="293"/>
      <w:ins w:id="294" w:author="RAN2_116" w:date="2021-12-01T18:46:00Z">
        <w:del w:id="295" w:author="RAN2_117" w:date="2022-03-04T17:36:00Z">
          <w:r>
            <w:delText>Editor’s NOTE: FFS how to support additional MPE information reporting.</w:delText>
          </w:r>
        </w:del>
      </w:ins>
      <w:commentRangeEnd w:id="293"/>
      <w:del w:id="296" w:author="RAN2_117" w:date="2022-03-04T17:36:00Z">
        <w:r>
          <w:rPr>
            <w:rStyle w:val="CommentReference"/>
            <w:color w:val="auto"/>
          </w:rPr>
          <w:commentReference w:id="293"/>
        </w:r>
      </w:del>
    </w:p>
    <w:p w14:paraId="6EC9E6B3" w14:textId="77777777" w:rsidR="00E4782D" w:rsidRDefault="0013575E">
      <w:pPr>
        <w:pStyle w:val="EditorsNote"/>
        <w:rPr>
          <w:ins w:id="297" w:author="RAN2_117" w:date="2022-03-04T18:04:00Z"/>
          <w:rFonts w:eastAsia="SimSun"/>
        </w:rPr>
      </w:pPr>
      <w:commentRangeStart w:id="298"/>
      <w:ins w:id="299" w:author="RAN2_117" w:date="2022-03-04T18:04:00Z">
        <w:r>
          <w:t>Editor’s NOTE: FFS how UE report the Enhanced PHR</w:t>
        </w:r>
      </w:ins>
      <w:ins w:id="300" w:author="RAN2_117" w:date="2022-03-04T18:05:00Z">
        <w:r>
          <w:t xml:space="preserve"> and how to capture it in the procedure text.</w:t>
        </w:r>
      </w:ins>
      <w:commentRangeEnd w:id="298"/>
      <w:ins w:id="301" w:author="RAN2_117" w:date="2022-03-04T18:06:00Z">
        <w:r>
          <w:rPr>
            <w:rStyle w:val="CommentReference"/>
            <w:color w:val="auto"/>
          </w:rPr>
          <w:commentReference w:id="298"/>
        </w:r>
      </w:ins>
    </w:p>
    <w:p w14:paraId="6EC9E6B4" w14:textId="77777777" w:rsidR="00E4782D" w:rsidRDefault="0013575E">
      <w:pPr>
        <w:pStyle w:val="Heading2"/>
        <w:rPr>
          <w:lang w:eastAsia="ko-KR"/>
        </w:rPr>
      </w:pPr>
      <w:bookmarkStart w:id="302" w:name="_Toc37296208"/>
      <w:bookmarkStart w:id="303" w:name="_Toc46490335"/>
      <w:bookmarkStart w:id="304" w:name="_Toc52752030"/>
      <w:bookmarkStart w:id="305" w:name="_Toc29239849"/>
      <w:bookmarkStart w:id="306" w:name="_Toc52796492"/>
      <w:bookmarkStart w:id="307" w:name="_Toc90287203"/>
      <w:r>
        <w:rPr>
          <w:lang w:eastAsia="ko-KR"/>
        </w:rPr>
        <w:t>5.7</w:t>
      </w:r>
      <w:r>
        <w:rPr>
          <w:lang w:eastAsia="ko-KR"/>
        </w:rPr>
        <w:tab/>
        <w:t>Discontinuous Reception (DRX)</w:t>
      </w:r>
      <w:bookmarkEnd w:id="302"/>
      <w:bookmarkEnd w:id="303"/>
      <w:bookmarkEnd w:id="304"/>
      <w:bookmarkEnd w:id="305"/>
      <w:bookmarkEnd w:id="306"/>
      <w:bookmarkEnd w:id="307"/>
    </w:p>
    <w:p w14:paraId="6EC9E6B5" w14:textId="77777777" w:rsidR="00E4782D" w:rsidRDefault="0013575E">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 xml:space="preserve">If </w:t>
      </w:r>
      <w:proofErr w:type="spellStart"/>
      <w:r>
        <w:rPr>
          <w:lang w:eastAsia="ko-KR"/>
        </w:rPr>
        <w:t>Sidelink</w:t>
      </w:r>
      <w:proofErr w:type="spellEnd"/>
      <w:r>
        <w:rPr>
          <w:lang w:eastAsia="ko-KR"/>
        </w:rPr>
        <w:t xml:space="preserve">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6EC9E6B9" w14:textId="77777777" w:rsidR="00E4782D" w:rsidRDefault="0013575E">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6EC9E6BA" w14:textId="77777777" w:rsidR="00E4782D" w:rsidRDefault="0013575E">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or DL transmission for the MAC </w:t>
      </w:r>
      <w:proofErr w:type="gramStart"/>
      <w:r>
        <w:rPr>
          <w:lang w:eastAsia="ko-KR"/>
        </w:rPr>
        <w:t>entity;</w:t>
      </w:r>
      <w:proofErr w:type="gramEnd"/>
    </w:p>
    <w:p w14:paraId="6EC9E6BB" w14:textId="77777777" w:rsidR="00E4782D" w:rsidRDefault="0013575E">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6EC9E6BC" w14:textId="77777777" w:rsidR="00E4782D" w:rsidRDefault="0013575E">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6EC9E6BD" w14:textId="77777777" w:rsidR="00E4782D" w:rsidRDefault="0013575E">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6EC9E6BE" w14:textId="77777777" w:rsidR="00E4782D" w:rsidRDefault="0013575E">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6EC9E6BF" w14:textId="77777777" w:rsidR="00E4782D" w:rsidRDefault="0013575E">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6EC9E6C0" w14:textId="77777777" w:rsidR="00E4782D" w:rsidRDefault="0013575E">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6EC9E6C1" w14:textId="77777777" w:rsidR="00E4782D" w:rsidRDefault="0013575E">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6EC9E6C2" w14:textId="77777777" w:rsidR="00E4782D" w:rsidRDefault="0013575E">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6EC9E6C3" w14:textId="77777777" w:rsidR="00E4782D" w:rsidRDefault="0013575E">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6EC9E6C8" w14:textId="77777777" w:rsidR="00E4782D" w:rsidRDefault="0013575E">
      <w:pPr>
        <w:pStyle w:val="B1"/>
      </w:pPr>
      <w:r>
        <w:rPr>
          <w:iCs/>
        </w:rPr>
        <w:t>-</w:t>
      </w:r>
      <w:r>
        <w:rPr>
          <w:iCs/>
        </w:rPr>
        <w:tab/>
      </w:r>
      <w:proofErr w:type="spellStart"/>
      <w:r>
        <w:rPr>
          <w:i/>
        </w:rPr>
        <w:t>drx-RetransmissionTimerDL</w:t>
      </w:r>
      <w:proofErr w:type="spellEnd"/>
      <w:r>
        <w:t xml:space="preserve"> or </w:t>
      </w:r>
      <w:proofErr w:type="spellStart"/>
      <w:r>
        <w:rPr>
          <w:i/>
        </w:rPr>
        <w:t>drx-RetransmissionTimerUL</w:t>
      </w:r>
      <w:proofErr w:type="spellEnd"/>
      <w:r>
        <w:t xml:space="preserve"> is running on any Serving Cell in the DRX group; or</w:t>
      </w:r>
    </w:p>
    <w:p w14:paraId="6EC9E6C9" w14:textId="77777777" w:rsidR="00E4782D" w:rsidRDefault="0013575E">
      <w:pPr>
        <w:pStyle w:val="B1"/>
      </w:pPr>
      <w:r>
        <w:t>-</w:t>
      </w:r>
      <w:r>
        <w:tab/>
      </w:r>
      <w:proofErr w:type="spellStart"/>
      <w:r>
        <w:rPr>
          <w:i/>
        </w:rPr>
        <w:t>ra-ContentionResolutionTimer</w:t>
      </w:r>
      <w:proofErr w:type="spellEnd"/>
      <w:r>
        <w:t xml:space="preserve"> (as described in clause 5.1.5) or </w:t>
      </w:r>
      <w:r>
        <w:rPr>
          <w:i/>
          <w:iCs/>
        </w:rPr>
        <w:t>msgB-</w:t>
      </w:r>
      <w:proofErr w:type="spellStart"/>
      <w:r>
        <w:rPr>
          <w:i/>
          <w:iCs/>
        </w:rPr>
        <w:t>ResponseWindow</w:t>
      </w:r>
      <w:proofErr w:type="spellEnd"/>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08" w:author="RAN2_116bis-e" w:date="2022-01-27T10:39:00Z"/>
          <w:del w:id="309" w:author="RAN2_117" w:date="2022-03-04T11:33:00Z"/>
          <w:rFonts w:eastAsiaTheme="minorEastAsia"/>
          <w:color w:val="FF0000"/>
        </w:rPr>
      </w:pPr>
      <w:commentRangeStart w:id="310"/>
      <w:commentRangeStart w:id="311"/>
      <w:ins w:id="312" w:author="RAN2_116bis-e" w:date="2022-01-27T10:39:00Z">
        <w:del w:id="313" w:author="RAN2_117" w:date="2022-03-04T11:33:00Z">
          <w:r>
            <w:delText>Editor’s NOTE: FFS whether to clarify the Active Time when the PDCCH repetition is configured.</w:delText>
          </w:r>
          <w:commentRangeEnd w:id="310"/>
          <w:r>
            <w:rPr>
              <w:rStyle w:val="CommentReference"/>
            </w:rPr>
            <w:commentReference w:id="310"/>
          </w:r>
        </w:del>
      </w:ins>
      <w:commentRangeEnd w:id="311"/>
      <w:del w:id="314" w:author="RAN2_117" w:date="2022-03-04T11:33:00Z">
        <w:r>
          <w:rPr>
            <w:rStyle w:val="CommentReference"/>
          </w:rPr>
          <w:commentReference w:id="31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w:t>
      </w:r>
      <w:proofErr w:type="gramStart"/>
      <w:r>
        <w:rPr>
          <w:lang w:eastAsia="ko-KR"/>
        </w:rPr>
        <w:t>feedback;</w:t>
      </w:r>
      <w:proofErr w:type="gramEnd"/>
    </w:p>
    <w:p w14:paraId="6EC9E6D0"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w:t>
      </w:r>
      <w:proofErr w:type="gramStart"/>
      <w:r>
        <w:rPr>
          <w:lang w:eastAsia="ko-KR"/>
        </w:rPr>
        <w:t>transmission;</w:t>
      </w:r>
      <w:proofErr w:type="gramEnd"/>
    </w:p>
    <w:p w14:paraId="6EC9E6D3"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6EC9E6D7"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6EC9E6D8" w14:textId="77777777" w:rsidR="00E4782D" w:rsidRDefault="0013575E">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proofErr w:type="spellStart"/>
      <w:r>
        <w:rPr>
          <w:i/>
        </w:rPr>
        <w:t>drx-onDurationTimer</w:t>
      </w:r>
      <w:proofErr w:type="spellEnd"/>
      <w:r>
        <w:rPr>
          <w:iCs/>
        </w:rPr>
        <w:t xml:space="preserve"> </w:t>
      </w:r>
      <w:bookmarkStart w:id="315" w:name="_Hlk49354090"/>
      <w:r>
        <w:rPr>
          <w:iCs/>
        </w:rPr>
        <w:t xml:space="preserve">for each DRX </w:t>
      </w:r>
      <w:proofErr w:type="gramStart"/>
      <w:r>
        <w:rPr>
          <w:iCs/>
        </w:rPr>
        <w:t>group</w:t>
      </w:r>
      <w:bookmarkEnd w:id="315"/>
      <w:r>
        <w:t>;</w:t>
      </w:r>
      <w:proofErr w:type="gramEnd"/>
    </w:p>
    <w:p w14:paraId="6EC9E6DB" w14:textId="77777777" w:rsidR="00E4782D" w:rsidRDefault="0013575E">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6EC9E6EE" w14:textId="77777777" w:rsidR="00E4782D" w:rsidRDefault="0013575E">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6EC9E6F2" w14:textId="77777777" w:rsidR="00E4782D" w:rsidRDefault="0013575E">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roofErr w:type="gramStart"/>
      <w:r>
        <w:t>];</w:t>
      </w:r>
      <w:proofErr w:type="gramEnd"/>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 xml:space="preserve">the end of the corresponding transmission carrying the DL HARQ </w:t>
      </w:r>
      <w:proofErr w:type="gramStart"/>
      <w:r>
        <w:rPr>
          <w:lang w:eastAsia="ko-KR"/>
        </w:rPr>
        <w:t>feedback;</w:t>
      </w:r>
      <w:proofErr w:type="gramEnd"/>
    </w:p>
    <w:p w14:paraId="6EC9E6FC" w14:textId="77777777" w:rsidR="00E4782D" w:rsidRDefault="0013575E">
      <w:pPr>
        <w:pStyle w:val="NO"/>
      </w:pPr>
      <w:r>
        <w:t>NOTE 3:</w:t>
      </w:r>
      <w:r>
        <w:tab/>
        <w:t>When HARQ feedback is postponed by PDSCH-to-</w:t>
      </w:r>
      <w:proofErr w:type="spellStart"/>
      <w:r>
        <w:t>HARQ_feedback</w:t>
      </w:r>
      <w:proofErr w:type="spellEnd"/>
      <w:r>
        <w:t xml:space="preserve">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w:t>
      </w:r>
      <w:proofErr w:type="gramStart"/>
      <w:r>
        <w:rPr>
          <w:lang w:eastAsia="ko-KR"/>
        </w:rPr>
        <w:t>transmission</w:t>
      </w:r>
      <w:r>
        <w:t>;</w:t>
      </w:r>
      <w:proofErr w:type="gramEnd"/>
    </w:p>
    <w:p w14:paraId="6EC9E702" w14:textId="77777777" w:rsidR="00E4782D" w:rsidRDefault="0013575E">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6EC9E705" w14:textId="77777777" w:rsidR="00E4782D" w:rsidRDefault="0013575E">
      <w:pPr>
        <w:keepLines/>
        <w:ind w:left="1135" w:hanging="851"/>
        <w:rPr>
          <w:ins w:id="316" w:author="RAN2_116bis-e" w:date="2022-01-27T10:37:00Z"/>
          <w:del w:id="317" w:author="RAN2_117" w:date="2022-03-04T11:36:00Z"/>
          <w:rFonts w:eastAsiaTheme="minorEastAsia"/>
          <w:color w:val="FF0000"/>
        </w:rPr>
      </w:pPr>
      <w:commentRangeStart w:id="318"/>
      <w:ins w:id="319" w:author="RAN2_116bis-e" w:date="2022-01-27T10:37:00Z">
        <w:del w:id="320" w:author="RAN2_117" w:date="2022-03-04T11:36:00Z">
          <w:r>
            <w:delText>Editor’s NOTE: FFS how to capture the reference point of starting a DRX inactivity timer when PDCCH repetition is configured i.e. whether adding a NOTE or described in the normative text.</w:delText>
          </w:r>
          <w:commentRangeEnd w:id="318"/>
          <w:r>
            <w:rPr>
              <w:rStyle w:val="CommentReference"/>
            </w:rPr>
            <w:commentReference w:id="318"/>
          </w:r>
        </w:del>
      </w:ins>
    </w:p>
    <w:p w14:paraId="6EC9E706" w14:textId="77777777" w:rsidR="00E4782D" w:rsidRDefault="0013575E">
      <w:pPr>
        <w:pStyle w:val="NO"/>
        <w:rPr>
          <w:ins w:id="32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22"/>
      <w:commentRangeStart w:id="323"/>
      <w:ins w:id="324" w:author="RAN2_117" w:date="2022-03-04T11:38:00Z">
        <w:r>
          <w:t xml:space="preserve">NOTE 3b: If the PDCCH reception includes two PDCCH candidates from corresponding search space set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ins>
      <w:commentRangeEnd w:id="322"/>
      <w:ins w:id="325" w:author="RAN2_117" w:date="2022-03-04T11:39:00Z">
        <w:r>
          <w:rPr>
            <w:rStyle w:val="CommentReference"/>
          </w:rPr>
          <w:commentReference w:id="322"/>
        </w:r>
      </w:ins>
      <w:commentRangeEnd w:id="323"/>
      <w:r>
        <w:rPr>
          <w:rStyle w:val="CommentReference"/>
        </w:rPr>
        <w:commentReference w:id="323"/>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proofErr w:type="spellStart"/>
      <w:r>
        <w:rPr>
          <w:i/>
          <w:iCs/>
        </w:rPr>
        <w:t>drx-RetransmissionTimerUL</w:t>
      </w:r>
      <w:proofErr w:type="spellEnd"/>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proofErr w:type="spellStart"/>
      <w:r>
        <w:rPr>
          <w:i/>
        </w:rPr>
        <w:t>drx-onDurationTimer</w:t>
      </w:r>
      <w:proofErr w:type="spellEnd"/>
      <w:r>
        <w:t xml:space="preserve"> duration; and</w:t>
      </w:r>
    </w:p>
    <w:p w14:paraId="6EC9E70C" w14:textId="77777777" w:rsidR="00E4782D" w:rsidRDefault="0013575E">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6EC9E70D" w14:textId="77777777" w:rsidR="00E4782D" w:rsidRDefault="0013575E">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roofErr w:type="gramStart"/>
      <w:r>
        <w:t>];</w:t>
      </w:r>
      <w:proofErr w:type="gramEnd"/>
    </w:p>
    <w:p w14:paraId="6EC9E70F" w14:textId="77777777" w:rsidR="00E4782D" w:rsidRDefault="0013575E">
      <w:pPr>
        <w:pStyle w:val="B3"/>
      </w:pPr>
      <w:r>
        <w:t>3&gt;</w:t>
      </w:r>
      <w:r>
        <w:tab/>
        <w:t xml:space="preserve">not report semi-persistent CSI configured on </w:t>
      </w:r>
      <w:proofErr w:type="gramStart"/>
      <w:r>
        <w:t>PUSCH;</w:t>
      </w:r>
      <w:proofErr w:type="gramEnd"/>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16" w14:textId="77777777" w:rsidR="00E4782D" w:rsidRDefault="0013575E">
      <w:pPr>
        <w:pStyle w:val="B3"/>
      </w:pPr>
      <w:r>
        <w:t>3&gt;</w:t>
      </w:r>
      <w:r>
        <w:tab/>
        <w:t xml:space="preserve">not transmit periodic SRS and semi-persistent SRS defined in TS 38.214 [7] in this DRX </w:t>
      </w:r>
      <w:proofErr w:type="gramStart"/>
      <w:r>
        <w:t>group;</w:t>
      </w:r>
      <w:proofErr w:type="gramEnd"/>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30"/>
      <w:bookmarkEnd w:id="231"/>
      <w:bookmarkEnd w:id="232"/>
      <w:bookmarkEnd w:id="233"/>
      <w:bookmarkEnd w:id="234"/>
      <w:bookmarkEnd w:id="235"/>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ins w:id="326" w:author="RAN2_117" w:date="2022-03-04T20:22:00Z">
        <w:r>
          <w:rPr>
            <w:i/>
            <w:iCs/>
            <w:lang w:eastAsia="zh-CN"/>
          </w:rPr>
          <w:t>BeamFailureRecoveryS</w:t>
        </w:r>
        <w:r>
          <w:rPr>
            <w:rFonts w:hint="eastAsia"/>
            <w:i/>
            <w:iCs/>
            <w:lang w:eastAsia="zh-CN"/>
          </w:rPr>
          <w:t>erving</w:t>
        </w:r>
        <w:r>
          <w:rPr>
            <w:i/>
            <w:iCs/>
            <w:lang w:eastAsia="zh-CN"/>
          </w:rPr>
          <w:t>CellConfig</w:t>
        </w:r>
        <w:proofErr w:type="spellEnd"/>
        <w:r>
          <w:rPr>
            <w:lang w:eastAsia="ko-KR"/>
          </w:rPr>
          <w:t xml:space="preserve"> </w:t>
        </w:r>
      </w:ins>
      <w:r>
        <w:rPr>
          <w:lang w:eastAsia="ko-KR"/>
        </w:rPr>
        <w:t xml:space="preserve">and the </w:t>
      </w:r>
      <w:proofErr w:type="spellStart"/>
      <w:r>
        <w:rPr>
          <w:i/>
          <w:lang w:eastAsia="ko-KR"/>
        </w:rPr>
        <w:t>RadioLinkMonitoringConfig</w:t>
      </w:r>
      <w:proofErr w:type="spellEnd"/>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327" w:author="RAN2_116" w:date="2021-12-01T19:17:00Z">
        <w:r>
          <w:rPr>
            <w:lang w:eastAsia="ko-KR"/>
          </w:rPr>
          <w:t xml:space="preserve"> (per Serving Cell or per BFD-RS set of Serving Cell configured with </w:t>
        </w:r>
        <w:commentRangeStart w:id="328"/>
        <w:r>
          <w:rPr>
            <w:lang w:eastAsia="ko-KR"/>
          </w:rPr>
          <w:t xml:space="preserve">multiple </w:t>
        </w:r>
      </w:ins>
      <w:commentRangeEnd w:id="328"/>
      <w:r>
        <w:rPr>
          <w:rStyle w:val="CommentReference"/>
        </w:rPr>
        <w:commentReference w:id="328"/>
      </w:r>
      <w:ins w:id="329" w:author="RAN2_116" w:date="2021-12-01T19:17:00Z">
        <w:r>
          <w:rPr>
            <w:lang w:eastAsia="ko-KR"/>
          </w:rPr>
          <w:t>BFD-RS sets</w:t>
        </w:r>
        <w:proofErr w:type="gramStart"/>
        <w:r>
          <w:rPr>
            <w:lang w:eastAsia="ko-KR"/>
          </w:rPr>
          <w:t>)</w:t>
        </w:r>
      </w:ins>
      <w:r>
        <w:rPr>
          <w:lang w:eastAsia="ko-KR"/>
        </w:rPr>
        <w:t>;</w:t>
      </w:r>
      <w:proofErr w:type="gramEnd"/>
    </w:p>
    <w:p w14:paraId="6EC9E722" w14:textId="77777777" w:rsidR="00E4782D" w:rsidRDefault="0013575E">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330" w:author="RAN2_116" w:date="2021-12-01T19:18: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6EC9E723" w14:textId="77777777" w:rsidR="00E4782D" w:rsidRDefault="0013575E">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6EC9E724" w14:textId="77777777" w:rsidR="00E4782D" w:rsidRDefault="0013575E">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5" w14:textId="77777777" w:rsidR="00E4782D" w:rsidRDefault="0013575E">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an RSRP threshold for the SCell beam failure recovery</w:t>
      </w:r>
      <w:ins w:id="331" w:author="RAN2_117" w:date="2022-03-04T20:22:00Z">
        <w:r>
          <w:rPr>
            <w:lang w:eastAsia="ko-KR"/>
          </w:rPr>
          <w:t xml:space="preserve"> or for the beam failure recovery of BFD-RS set of Serving </w:t>
        </w:r>
        <w:proofErr w:type="gramStart"/>
        <w:r>
          <w:rPr>
            <w:lang w:eastAsia="ko-KR"/>
          </w:rPr>
          <w:t>Cell</w:t>
        </w:r>
      </w:ins>
      <w:r>
        <w:rPr>
          <w:lang w:eastAsia="ko-KR"/>
        </w:rPr>
        <w:t>;</w:t>
      </w:r>
      <w:proofErr w:type="gramEnd"/>
    </w:p>
    <w:p w14:paraId="6EC9E726"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7"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8"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9"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A"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B" w14:textId="77777777" w:rsidR="00E4782D" w:rsidRDefault="0013575E">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C"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E"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F"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30" w14:textId="77777777" w:rsidR="00E4782D" w:rsidRDefault="0013575E">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31" w14:textId="77777777" w:rsidR="00E4782D" w:rsidRDefault="0013575E">
      <w:pPr>
        <w:pStyle w:val="B1"/>
        <w:rPr>
          <w:ins w:id="332" w:author="RAN2_117" w:date="2022-03-04T19:59:00Z"/>
          <w:lang w:eastAsia="ko-KR"/>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ins w:id="333" w:author="RAN2_117" w:date="2022-03-04T19:59:00Z">
        <w:r>
          <w:rPr>
            <w:lang w:eastAsia="ko-KR"/>
          </w:rPr>
          <w:t xml:space="preserve"> </w:t>
        </w:r>
      </w:ins>
    </w:p>
    <w:p w14:paraId="6EC9E732" w14:textId="77777777" w:rsidR="00E4782D" w:rsidRDefault="0013575E">
      <w:pPr>
        <w:pStyle w:val="B1"/>
        <w:rPr>
          <w:ins w:id="334" w:author="RAN2_117" w:date="2022-03-04T19:59:00Z"/>
          <w:lang w:eastAsia="ko-KR"/>
        </w:rPr>
      </w:pPr>
      <w:ins w:id="335" w:author="RAN2_117" w:date="2022-03-04T19:59:00Z">
        <w:r>
          <w:rPr>
            <w:lang w:eastAsia="zh-CN"/>
          </w:rPr>
          <w:t xml:space="preserve">-  </w:t>
        </w:r>
        <w:proofErr w:type="spellStart"/>
        <w:r>
          <w:rPr>
            <w:i/>
            <w:iCs/>
            <w:lang w:eastAsia="zh-CN"/>
          </w:rPr>
          <w:t>candidateBeamresourceList</w:t>
        </w:r>
        <w:proofErr w:type="spellEnd"/>
        <w:r>
          <w:rPr>
            <w:i/>
            <w:iCs/>
            <w:lang w:eastAsia="zh-CN"/>
          </w:rPr>
          <w:t>:</w:t>
        </w:r>
        <w:r>
          <w:rPr>
            <w:lang w:eastAsia="ko-KR"/>
          </w:rPr>
          <w:t xml:space="preserve"> list of candidate beams for beam failure recovery of </w:t>
        </w:r>
        <w:commentRangeStart w:id="336"/>
        <w:r>
          <w:rPr>
            <w:lang w:eastAsia="ko-KR"/>
          </w:rPr>
          <w:t>BFD-RS set 0 of Serving Cell</w:t>
        </w:r>
      </w:ins>
      <w:commentRangeEnd w:id="336"/>
      <w:r>
        <w:rPr>
          <w:rStyle w:val="CommentReference"/>
        </w:rPr>
        <w:commentReference w:id="336"/>
      </w:r>
    </w:p>
    <w:p w14:paraId="6EC9E733" w14:textId="77777777" w:rsidR="00E4782D" w:rsidRDefault="0013575E">
      <w:pPr>
        <w:pStyle w:val="B1"/>
        <w:rPr>
          <w:lang w:eastAsia="ko-KR"/>
        </w:rPr>
      </w:pPr>
      <w:ins w:id="337"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38"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77777777" w:rsidR="00E4782D" w:rsidRDefault="0013575E">
      <w:pPr>
        <w:pStyle w:val="B1"/>
        <w:rPr>
          <w:ins w:id="339" w:author="RAN2_116" w:date="2021-12-01T18:47:00Z"/>
          <w:lang w:eastAsia="ko-KR"/>
        </w:rPr>
      </w:pPr>
      <w:ins w:id="340"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41" w:author="RAN2_116" w:date="2021-12-01T18:47:00Z"/>
          <w:lang w:eastAsia="ko-KR"/>
        </w:rPr>
      </w:pPr>
      <w:ins w:id="342"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343" w:author="RAN2_116" w:date="2021-12-01T18:47:00Z"/>
          <w:lang w:eastAsia="ko-KR"/>
        </w:rPr>
      </w:pPr>
      <w:ins w:id="344"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6EC9E73A" w14:textId="77777777" w:rsidR="00E4782D" w:rsidRDefault="0013575E">
      <w:pPr>
        <w:pStyle w:val="B3"/>
        <w:rPr>
          <w:ins w:id="345" w:author="RAN2_116" w:date="2021-12-01T18:47:00Z"/>
          <w:lang w:eastAsia="ko-KR"/>
        </w:rPr>
      </w:pPr>
      <w:ins w:id="346" w:author="RAN2_116" w:date="2021-12-01T18:47:00Z">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ins>
    </w:p>
    <w:p w14:paraId="6EC9E73B" w14:textId="77777777" w:rsidR="00E4782D" w:rsidRDefault="0013575E">
      <w:pPr>
        <w:pStyle w:val="B3"/>
        <w:rPr>
          <w:ins w:id="347" w:author="RAN2_116" w:date="2021-12-01T18:47:00Z"/>
        </w:rPr>
      </w:pPr>
      <w:ins w:id="348" w:author="RAN2_116" w:date="2021-12-01T18:47:00Z">
        <w:r>
          <w:t>3&gt;</w:t>
        </w:r>
        <w:r>
          <w:tab/>
          <w:t xml:space="preserve">if </w:t>
        </w:r>
        <w:r>
          <w:rPr>
            <w:i/>
          </w:rPr>
          <w:t>BFI_COUNTER</w:t>
        </w:r>
        <w:r>
          <w:t xml:space="preserve"> &gt;= </w:t>
        </w:r>
        <w:proofErr w:type="spellStart"/>
        <w:r>
          <w:rPr>
            <w:i/>
            <w:iCs/>
          </w:rPr>
          <w:t>beamFailureInstanceMaxCount</w:t>
        </w:r>
        <w:proofErr w:type="spellEnd"/>
        <w:r>
          <w:t>:</w:t>
        </w:r>
      </w:ins>
    </w:p>
    <w:p w14:paraId="6EC9E73C" w14:textId="77777777" w:rsidR="00E4782D" w:rsidRDefault="0013575E">
      <w:pPr>
        <w:pStyle w:val="B4"/>
        <w:rPr>
          <w:ins w:id="349" w:author="RAN2_116" w:date="2021-12-01T18:47:00Z"/>
          <w:lang w:eastAsia="ko-KR"/>
        </w:rPr>
      </w:pPr>
      <w:ins w:id="350"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6EC9E73D" w14:textId="77777777" w:rsidR="00E4782D" w:rsidRDefault="0013575E">
      <w:pPr>
        <w:pStyle w:val="B2"/>
        <w:rPr>
          <w:ins w:id="351" w:author="RAN2_116" w:date="2021-12-01T18:50:00Z"/>
          <w:lang w:eastAsia="ko-KR"/>
        </w:rPr>
      </w:pPr>
      <w:ins w:id="352" w:author="RAN2_116" w:date="2021-12-01T18:50:00Z">
        <w:r>
          <w:rPr>
            <w:lang w:eastAsia="ko-KR"/>
          </w:rPr>
          <w:t xml:space="preserve">2&gt; if BFR is triggered for both BFD-RS sets of the Serving Cell </w:t>
        </w:r>
        <w:commentRangeStart w:id="353"/>
        <w:commentRangeStart w:id="354"/>
        <w:r>
          <w:rPr>
            <w:lang w:eastAsia="ko-KR"/>
          </w:rPr>
          <w:t xml:space="preserve">and </w:t>
        </w:r>
      </w:ins>
      <w:ins w:id="355" w:author="RAN2_116bis-e" w:date="2022-01-25T15:05:00Z">
        <w:r>
          <w:rPr>
            <w:lang w:eastAsia="ko-KR"/>
          </w:rPr>
          <w:t>is not successfully completed</w:t>
        </w:r>
      </w:ins>
      <w:commentRangeEnd w:id="353"/>
      <w:ins w:id="356" w:author="RAN2_116bis-e" w:date="2022-01-25T15:06:00Z">
        <w:r>
          <w:rPr>
            <w:rStyle w:val="CommentReference"/>
          </w:rPr>
          <w:commentReference w:id="353"/>
        </w:r>
      </w:ins>
      <w:ins w:id="357" w:author="RAN2_116" w:date="2021-12-01T18:50:00Z">
        <w:r>
          <w:rPr>
            <w:lang w:eastAsia="ko-KR"/>
          </w:rPr>
          <w:t>:</w:t>
        </w:r>
      </w:ins>
      <w:commentRangeEnd w:id="354"/>
      <w:r>
        <w:rPr>
          <w:rStyle w:val="CommentReference"/>
        </w:rPr>
        <w:commentReference w:id="354"/>
      </w:r>
    </w:p>
    <w:p w14:paraId="6EC9E73E" w14:textId="77777777" w:rsidR="00E4782D" w:rsidRDefault="0013575E">
      <w:pPr>
        <w:pStyle w:val="B3"/>
        <w:rPr>
          <w:ins w:id="358" w:author="RAN2_116" w:date="2021-12-01T18:47:00Z"/>
          <w:lang w:eastAsia="ko-KR"/>
        </w:rPr>
      </w:pPr>
      <w:commentRangeStart w:id="359"/>
      <w:ins w:id="360" w:author="RAN2_116" w:date="2021-12-01T18:47:00Z">
        <w:r>
          <w:rPr>
            <w:lang w:eastAsia="ko-KR"/>
          </w:rPr>
          <w:t xml:space="preserve">3&gt; if the Serving Cell is </w:t>
        </w:r>
        <w:proofErr w:type="spellStart"/>
        <w:r>
          <w:rPr>
            <w:lang w:eastAsia="ko-KR"/>
          </w:rPr>
          <w:t>SpCell</w:t>
        </w:r>
        <w:proofErr w:type="spellEnd"/>
        <w:r>
          <w:rPr>
            <w:lang w:eastAsia="ko-KR"/>
          </w:rPr>
          <w:t>:</w:t>
        </w:r>
      </w:ins>
      <w:commentRangeEnd w:id="359"/>
      <w:r>
        <w:rPr>
          <w:rStyle w:val="CommentReference"/>
        </w:rPr>
        <w:commentReference w:id="359"/>
      </w:r>
    </w:p>
    <w:p w14:paraId="6EC9E73F" w14:textId="77777777" w:rsidR="00E4782D" w:rsidRDefault="0013575E">
      <w:pPr>
        <w:pStyle w:val="B4"/>
        <w:rPr>
          <w:ins w:id="361" w:author="RAN2_116" w:date="2021-12-01T18:47:00Z"/>
          <w:lang w:eastAsia="ko-KR"/>
        </w:rPr>
      </w:pPr>
      <w:ins w:id="362" w:author="RAN2_116" w:date="2021-12-01T18:47: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p>
    <w:p w14:paraId="6EC9E740" w14:textId="77777777" w:rsidR="00E4782D" w:rsidRDefault="0013575E">
      <w:pPr>
        <w:pStyle w:val="B2"/>
        <w:rPr>
          <w:ins w:id="363" w:author="RAN2_116" w:date="2021-12-01T18:49:00Z"/>
          <w:lang w:eastAsia="ko-KR"/>
        </w:rPr>
      </w:pPr>
      <w:ins w:id="364" w:author="RAN2_116" w:date="2021-12-01T18:49:00Z">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ins>
    </w:p>
    <w:p w14:paraId="6EC9E741" w14:textId="77777777" w:rsidR="00E4782D" w:rsidRDefault="0013575E">
      <w:pPr>
        <w:pStyle w:val="B3"/>
        <w:rPr>
          <w:ins w:id="365" w:author="RAN2_116" w:date="2021-12-01T18:48:00Z"/>
          <w:lang w:eastAsia="ko-KR"/>
        </w:rPr>
      </w:pPr>
      <w:ins w:id="366" w:author="RAN2_116" w:date="2021-12-01T18:49:00Z">
        <w:r>
          <w:t>3</w:t>
        </w:r>
      </w:ins>
      <w:ins w:id="367" w:author="RAN2_116" w:date="2021-12-01T18:47:00Z">
        <w:r>
          <w:t xml:space="preserve">&gt; </w:t>
        </w:r>
        <w:r>
          <w:rPr>
            <w:lang w:eastAsia="ko-KR"/>
          </w:rPr>
          <w:t xml:space="preserve">set </w:t>
        </w:r>
        <w:r>
          <w:rPr>
            <w:i/>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ins>
    </w:p>
    <w:p w14:paraId="6EC9E742" w14:textId="77777777" w:rsidR="00E4782D" w:rsidRDefault="0013575E">
      <w:pPr>
        <w:pStyle w:val="B3"/>
        <w:rPr>
          <w:ins w:id="368" w:author="RAN2_116" w:date="2021-12-01T18:48:00Z"/>
        </w:rPr>
      </w:pPr>
      <w:ins w:id="369" w:author="RAN2_116" w:date="2021-12-01T18:48:00Z">
        <w:r>
          <w:rPr>
            <w:lang w:eastAsia="ko-KR"/>
          </w:rPr>
          <w:t>3&gt; consider the Beam Failure Recovery procedure successfully completed.</w:t>
        </w:r>
      </w:ins>
    </w:p>
    <w:p w14:paraId="6EC9E743" w14:textId="77777777" w:rsidR="00E4782D" w:rsidRDefault="0013575E">
      <w:pPr>
        <w:pStyle w:val="B2"/>
        <w:rPr>
          <w:ins w:id="370" w:author="RAN2_116" w:date="2021-12-01T18:47:00Z"/>
          <w:lang w:eastAsia="ko-KR"/>
        </w:rPr>
      </w:pPr>
      <w:ins w:id="371"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EC9E744" w14:textId="77777777" w:rsidR="00E4782D" w:rsidRDefault="0013575E">
      <w:pPr>
        <w:pStyle w:val="B2"/>
        <w:rPr>
          <w:ins w:id="372" w:author="RAN2_116" w:date="2021-12-01T18:47:00Z"/>
          <w:lang w:eastAsia="ko-KR"/>
        </w:rPr>
      </w:pPr>
      <w:ins w:id="373"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7777777" w:rsidR="00E4782D" w:rsidRDefault="0013575E">
      <w:pPr>
        <w:pStyle w:val="B3"/>
        <w:rPr>
          <w:ins w:id="374" w:author="RAN2_116" w:date="2021-12-01T18:47:00Z"/>
          <w:lang w:eastAsia="ko-KR"/>
        </w:rPr>
      </w:pPr>
      <w:ins w:id="375"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76" w:author="RAN2_117" w:date="2022-03-04T20:00:00Z"/>
        </w:rPr>
      </w:pPr>
      <w:ins w:id="377"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78" w:author="RAN2_117" w:date="2022-03-04T20:23:00Z">
        <w:r>
          <w:t>:</w:t>
        </w:r>
      </w:ins>
      <w:ins w:id="379" w:author="RAN2_116" w:date="2021-12-01T18:47:00Z">
        <w:del w:id="380" w:author="RAN2_117" w:date="2022-03-04T20:23:00Z">
          <w:r>
            <w:delText>; or</w:delText>
          </w:r>
        </w:del>
      </w:ins>
    </w:p>
    <w:p w14:paraId="6EC9E747" w14:textId="77777777" w:rsidR="00E4782D" w:rsidRDefault="0013575E">
      <w:pPr>
        <w:pStyle w:val="B3"/>
        <w:rPr>
          <w:ins w:id="381" w:author="RAN2_117" w:date="2022-03-04T20:01:00Z"/>
          <w:lang w:eastAsia="ko-KR"/>
        </w:rPr>
      </w:pPr>
      <w:ins w:id="382" w:author="RAN2_117" w:date="2022-03-04T20:00:00Z">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ins>
      <w:ins w:id="383" w:author="RAN2_117" w:date="2022-03-04T20:01:00Z">
        <w:r>
          <w:rPr>
            <w:lang w:eastAsia="ko-KR"/>
          </w:rPr>
          <w:t>;</w:t>
        </w:r>
        <w:proofErr w:type="gramEnd"/>
      </w:ins>
    </w:p>
    <w:p w14:paraId="6EC9E748" w14:textId="77777777" w:rsidR="00E4782D" w:rsidRDefault="0013575E">
      <w:pPr>
        <w:pStyle w:val="B3"/>
        <w:rPr>
          <w:ins w:id="384" w:author="RAN2_116" w:date="2021-12-01T18:47:00Z"/>
          <w:lang w:eastAsia="ko-KR"/>
        </w:rPr>
      </w:pPr>
      <w:commentRangeStart w:id="385"/>
      <w:ins w:id="386" w:author="RAN2_117" w:date="2022-03-04T20:01:00Z">
        <w:r>
          <w:rPr>
            <w:lang w:eastAsia="ko-KR"/>
          </w:rPr>
          <w:t>3&gt; consider the Beam Failure Recovery procedure successfully completed and cancel all the triggered BFRs of this BFD-RS set of the Serving Cell.</w:t>
        </w:r>
        <w:commentRangeEnd w:id="385"/>
        <w:r>
          <w:rPr>
            <w:rStyle w:val="CommentReference"/>
          </w:rPr>
          <w:commentReference w:id="385"/>
        </w:r>
      </w:ins>
    </w:p>
    <w:p w14:paraId="6EC9E749" w14:textId="77777777" w:rsidR="00E4782D" w:rsidRDefault="0013575E">
      <w:pPr>
        <w:pStyle w:val="B2"/>
        <w:rPr>
          <w:ins w:id="387" w:author="RAN2_116" w:date="2021-12-01T18:47:00Z"/>
          <w:lang w:eastAsia="ko-KR"/>
        </w:rPr>
      </w:pPr>
      <w:commentRangeStart w:id="388"/>
      <w:ins w:id="389" w:author="RAN2_116" w:date="2021-12-01T18:47:00Z">
        <w:r>
          <w:t>2&gt;</w:t>
        </w:r>
        <w:r>
          <w:tab/>
          <w:t>if the S</w:t>
        </w:r>
      </w:ins>
      <w:ins w:id="390" w:author="RAN2_117" w:date="2022-03-04T20:01:00Z">
        <w:r>
          <w:t xml:space="preserve">erving </w:t>
        </w:r>
      </w:ins>
      <w:ins w:id="391" w:author="RAN2_116" w:date="2021-12-01T18:47:00Z">
        <w:r>
          <w:t xml:space="preserve">Cell is </w:t>
        </w:r>
      </w:ins>
      <w:ins w:id="392" w:author="RAN2_117" w:date="2022-03-04T20:01:00Z">
        <w:r>
          <w:t xml:space="preserve">SCell and the SCell is </w:t>
        </w:r>
      </w:ins>
      <w:ins w:id="393" w:author="RAN2_116" w:date="2021-12-01T18:47:00Z">
        <w:r>
          <w:t>deactivated as specified in clause 5.9</w:t>
        </w:r>
        <w:r>
          <w:rPr>
            <w:lang w:eastAsia="ko-KR"/>
          </w:rPr>
          <w:t>:</w:t>
        </w:r>
      </w:ins>
    </w:p>
    <w:p w14:paraId="6EC9E74A" w14:textId="77777777" w:rsidR="00E4782D" w:rsidRDefault="0013575E">
      <w:pPr>
        <w:pStyle w:val="B3"/>
        <w:rPr>
          <w:ins w:id="394" w:author="RAN2_116" w:date="2021-12-01T18:47:00Z"/>
          <w:lang w:eastAsia="ko-KR"/>
        </w:rPr>
      </w:pPr>
      <w:ins w:id="395" w:author="RAN2_116" w:date="2021-12-01T18:47:00Z">
        <w:r>
          <w:rPr>
            <w:lang w:eastAsia="ko-KR"/>
          </w:rPr>
          <w:t>3&gt;</w:t>
        </w:r>
        <w:r>
          <w:rPr>
            <w:lang w:eastAsia="ko-KR"/>
          </w:rPr>
          <w:tab/>
          <w:t xml:space="preserve">set </w:t>
        </w:r>
        <w:r>
          <w:rPr>
            <w:i/>
            <w:lang w:eastAsia="ko-KR"/>
          </w:rPr>
          <w:t>BFI_COUNTER</w:t>
        </w:r>
        <w:r>
          <w:rPr>
            <w:lang w:eastAsia="ko-KR"/>
          </w:rPr>
          <w:t xml:space="preserve"> </w:t>
        </w:r>
      </w:ins>
      <w:ins w:id="396" w:author="RAN2_117" w:date="2022-03-04T20:02:00Z">
        <w:r>
          <w:rPr>
            <w:lang w:eastAsia="ko-KR"/>
          </w:rPr>
          <w:t xml:space="preserve">of each BFD-RS set of SCell </w:t>
        </w:r>
      </w:ins>
      <w:ins w:id="397" w:author="RAN2_116" w:date="2021-12-01T18:47:00Z">
        <w:r>
          <w:rPr>
            <w:lang w:eastAsia="ko-KR"/>
          </w:rPr>
          <w:t>to 0;</w:t>
        </w:r>
      </w:ins>
      <w:commentRangeEnd w:id="388"/>
      <w:r>
        <w:rPr>
          <w:rStyle w:val="CommentReference"/>
        </w:rPr>
        <w:commentReference w:id="388"/>
      </w:r>
    </w:p>
    <w:p w14:paraId="6EC9E74B" w14:textId="77777777" w:rsidR="00E4782D" w:rsidRDefault="0013575E">
      <w:pPr>
        <w:pStyle w:val="B1"/>
        <w:rPr>
          <w:ins w:id="398" w:author="RAN2_116" w:date="2021-12-01T18:47:00Z"/>
          <w:lang w:eastAsia="ko-KR"/>
        </w:rPr>
      </w:pPr>
      <w:ins w:id="399"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00" w:author="RAN2_116" w:date="2021-12-01T18:56:00Z">
        <w:r>
          <w:rPr>
            <w:lang w:eastAsia="ko-KR"/>
          </w:rPr>
          <w:t>2</w:t>
        </w:r>
      </w:ins>
      <w:del w:id="401"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02" w:author="RAN2_116" w:date="2021-12-01T18:56:00Z">
        <w:r>
          <w:rPr>
            <w:lang w:eastAsia="ko-KR"/>
          </w:rPr>
          <w:t>3</w:t>
        </w:r>
      </w:ins>
      <w:del w:id="403" w:author="RAN2_116" w:date="2021-12-01T18:56:00Z">
        <w:r>
          <w:rPr>
            <w:lang w:eastAsia="ko-KR"/>
          </w:rPr>
          <w:delText>2</w:delText>
        </w:r>
      </w:del>
      <w:r>
        <w:rPr>
          <w:lang w:eastAsia="ko-KR"/>
        </w:rPr>
        <w:t xml:space="preserve">&gt; start or restart the </w:t>
      </w:r>
      <w:proofErr w:type="spellStart"/>
      <w:proofErr w:type="gramStart"/>
      <w:r>
        <w:rPr>
          <w:i/>
          <w:lang w:eastAsia="ko-KR"/>
        </w:rPr>
        <w:t>beamFailureDetectionTimer</w:t>
      </w:r>
      <w:proofErr w:type="spellEnd"/>
      <w:r>
        <w:rPr>
          <w:lang w:eastAsia="ko-KR"/>
        </w:rPr>
        <w:t>;</w:t>
      </w:r>
      <w:proofErr w:type="gramEnd"/>
    </w:p>
    <w:p w14:paraId="6EC9E74E" w14:textId="77777777" w:rsidR="00E4782D" w:rsidRDefault="0013575E">
      <w:pPr>
        <w:pStyle w:val="B3"/>
        <w:rPr>
          <w:lang w:eastAsia="ko-KR"/>
        </w:rPr>
      </w:pPr>
      <w:ins w:id="404" w:author="RAN2_116" w:date="2021-12-01T18:56:00Z">
        <w:r>
          <w:rPr>
            <w:lang w:eastAsia="ko-KR"/>
          </w:rPr>
          <w:t>3</w:t>
        </w:r>
      </w:ins>
      <w:del w:id="405"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w:t>
      </w:r>
      <w:proofErr w:type="gramStart"/>
      <w:r>
        <w:rPr>
          <w:lang w:eastAsia="ko-KR"/>
        </w:rPr>
        <w:t>1;</w:t>
      </w:r>
      <w:proofErr w:type="gramEnd"/>
    </w:p>
    <w:p w14:paraId="6EC9E74F" w14:textId="77777777" w:rsidR="00E4782D" w:rsidRDefault="0013575E">
      <w:pPr>
        <w:pStyle w:val="B3"/>
        <w:rPr>
          <w:lang w:eastAsia="ko-KR"/>
        </w:rPr>
      </w:pPr>
      <w:ins w:id="406" w:author="RAN2_116" w:date="2021-12-01T18:56:00Z">
        <w:r>
          <w:rPr>
            <w:lang w:eastAsia="ko-KR"/>
          </w:rPr>
          <w:t>3</w:t>
        </w:r>
      </w:ins>
      <w:del w:id="407"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6EC9E750" w14:textId="77777777" w:rsidR="00E4782D" w:rsidRDefault="0013575E">
      <w:pPr>
        <w:pStyle w:val="B4"/>
        <w:rPr>
          <w:lang w:eastAsia="ko-KR"/>
        </w:rPr>
      </w:pPr>
      <w:ins w:id="408" w:author="RAN2_116" w:date="2021-12-01T18:56:00Z">
        <w:r>
          <w:rPr>
            <w:lang w:eastAsia="ko-KR"/>
          </w:rPr>
          <w:t>4</w:t>
        </w:r>
      </w:ins>
      <w:del w:id="409"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410" w:author="RAN2_116" w:date="2021-12-01T18:56:00Z">
        <w:r>
          <w:rPr>
            <w:lang w:eastAsia="ko-KR"/>
          </w:rPr>
          <w:t>5</w:t>
        </w:r>
      </w:ins>
      <w:del w:id="411" w:author="RAN2_116" w:date="2021-12-01T18:56:00Z">
        <w:r>
          <w:rPr>
            <w:lang w:eastAsia="ko-KR"/>
          </w:rPr>
          <w:delText>4</w:delText>
        </w:r>
      </w:del>
      <w:r>
        <w:rPr>
          <w:lang w:eastAsia="ko-KR"/>
        </w:rPr>
        <w:t xml:space="preserve">&gt; trigger a BFR for this Serving </w:t>
      </w:r>
      <w:proofErr w:type="gramStart"/>
      <w:r>
        <w:rPr>
          <w:lang w:eastAsia="ko-KR"/>
        </w:rPr>
        <w:t>Cell;</w:t>
      </w:r>
      <w:proofErr w:type="gramEnd"/>
    </w:p>
    <w:p w14:paraId="6EC9E752" w14:textId="77777777" w:rsidR="00E4782D" w:rsidRDefault="0013575E">
      <w:pPr>
        <w:pStyle w:val="B4"/>
        <w:rPr>
          <w:lang w:eastAsia="ko-KR"/>
        </w:rPr>
      </w:pPr>
      <w:ins w:id="412" w:author="RAN2_116" w:date="2021-12-01T18:56:00Z">
        <w:r>
          <w:rPr>
            <w:lang w:eastAsia="ko-KR"/>
          </w:rPr>
          <w:t>4</w:t>
        </w:r>
      </w:ins>
      <w:del w:id="413"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14" w:author="RAN2_116" w:date="2021-12-01T18:56:00Z">
        <w:r>
          <w:rPr>
            <w:lang w:eastAsia="ko-KR"/>
          </w:rPr>
          <w:t>5</w:t>
        </w:r>
      </w:ins>
      <w:del w:id="415" w:author="RAN2_116" w:date="2021-12-01T18:56:00Z">
        <w:r>
          <w:rPr>
            <w:lang w:eastAsia="ko-KR"/>
          </w:rPr>
          <w:delText>4</w:delText>
        </w:r>
      </w:del>
      <w:r>
        <w:rPr>
          <w:lang w:eastAsia="ko-KR"/>
        </w:rPr>
        <w:t xml:space="preserve">&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6EC9E754" w14:textId="77777777" w:rsidR="00E4782D" w:rsidRDefault="0013575E">
      <w:pPr>
        <w:pStyle w:val="B2"/>
        <w:rPr>
          <w:lang w:eastAsia="ko-KR"/>
        </w:rPr>
      </w:pPr>
      <w:del w:id="416" w:author="RAN2_116" w:date="2021-12-01T18:57:00Z">
        <w:r>
          <w:rPr>
            <w:lang w:eastAsia="ko-KR"/>
          </w:rPr>
          <w:delText>1</w:delText>
        </w:r>
      </w:del>
      <w:ins w:id="417" w:author="RAN2_116" w:date="2021-12-01T18:57:00Z">
        <w:r>
          <w:rPr>
            <w:lang w:eastAsia="ko-KR"/>
          </w:rPr>
          <w:t>2</w:t>
        </w:r>
      </w:ins>
      <w:r>
        <w:rPr>
          <w:lang w:eastAsia="ko-KR"/>
        </w:rPr>
        <w:t xml:space="preserve">&gt; if the </w:t>
      </w:r>
      <w:proofErr w:type="spellStart"/>
      <w:r>
        <w:rPr>
          <w:i/>
          <w:lang w:eastAsia="ko-KR"/>
        </w:rPr>
        <w:t>beamFailureDetectionTimer</w:t>
      </w:r>
      <w:proofErr w:type="spellEnd"/>
      <w:r>
        <w:rPr>
          <w:lang w:eastAsia="ko-KR"/>
        </w:rPr>
        <w:t xml:space="preserve"> expires; or</w:t>
      </w:r>
    </w:p>
    <w:p w14:paraId="6EC9E755" w14:textId="77777777" w:rsidR="00E4782D" w:rsidRDefault="0013575E">
      <w:pPr>
        <w:pStyle w:val="B2"/>
        <w:rPr>
          <w:lang w:eastAsia="ko-KR"/>
        </w:rPr>
      </w:pPr>
      <w:del w:id="418" w:author="RAN2_116" w:date="2021-12-01T18:57:00Z">
        <w:r>
          <w:rPr>
            <w:lang w:eastAsia="ko-KR"/>
          </w:rPr>
          <w:delText>1</w:delText>
        </w:r>
      </w:del>
      <w:ins w:id="419" w:author="RAN2_116" w:date="2021-12-01T18:57:00Z">
        <w:r>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420" w:author="RAN2_116" w:date="2021-12-01T18:57:00Z">
        <w:r>
          <w:rPr>
            <w:lang w:eastAsia="ko-KR"/>
          </w:rPr>
          <w:delText>2</w:delText>
        </w:r>
      </w:del>
      <w:ins w:id="421"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22" w:author="RAN2_116" w:date="2021-12-01T18:57:00Z">
        <w:r>
          <w:rPr>
            <w:lang w:eastAsia="ko-KR"/>
          </w:rPr>
          <w:delText>1</w:delText>
        </w:r>
      </w:del>
      <w:ins w:id="423" w:author="RAN2_116" w:date="2021-12-01T18:57:00Z">
        <w:r>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6EC9E758" w14:textId="77777777" w:rsidR="00E4782D" w:rsidRDefault="0013575E">
      <w:pPr>
        <w:pStyle w:val="B3"/>
        <w:rPr>
          <w:lang w:eastAsia="ko-KR"/>
        </w:rPr>
      </w:pPr>
      <w:del w:id="424" w:author="RAN2_116" w:date="2021-12-01T18:57:00Z">
        <w:r>
          <w:rPr>
            <w:lang w:eastAsia="ko-KR"/>
          </w:rPr>
          <w:delText>2</w:delText>
        </w:r>
      </w:del>
      <w:ins w:id="425" w:author="RAN2_116" w:date="2021-12-01T18:57: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9" w14:textId="77777777" w:rsidR="00E4782D" w:rsidRDefault="0013575E">
      <w:pPr>
        <w:pStyle w:val="B3"/>
        <w:rPr>
          <w:lang w:eastAsia="ko-KR"/>
        </w:rPr>
      </w:pPr>
      <w:del w:id="426" w:author="RAN2_116" w:date="2021-12-01T18:58:00Z">
        <w:r>
          <w:rPr>
            <w:lang w:eastAsia="ko-KR"/>
          </w:rPr>
          <w:delText>2</w:delText>
        </w:r>
      </w:del>
      <w:ins w:id="427" w:author="RAN2_116" w:date="2021-12-01T18:58:00Z">
        <w:r>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75A" w14:textId="77777777" w:rsidR="00E4782D" w:rsidRDefault="0013575E">
      <w:pPr>
        <w:pStyle w:val="B3"/>
        <w:rPr>
          <w:lang w:eastAsia="ko-KR"/>
        </w:rPr>
      </w:pPr>
      <w:del w:id="428" w:author="RAN2_116" w:date="2021-12-01T18:58:00Z">
        <w:r>
          <w:rPr>
            <w:lang w:eastAsia="ko-KR"/>
          </w:rPr>
          <w:delText>2</w:delText>
        </w:r>
      </w:del>
      <w:ins w:id="429"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30" w:author="RAN2_116" w:date="2021-12-01T18:58:00Z">
        <w:r>
          <w:rPr>
            <w:lang w:eastAsia="ko-KR"/>
          </w:rPr>
          <w:delText>1</w:delText>
        </w:r>
      </w:del>
      <w:ins w:id="431"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32" w:author="RAN2_116" w:date="2021-12-01T18:58:00Z">
        <w:r>
          <w:delText>1</w:delText>
        </w:r>
      </w:del>
      <w:ins w:id="433"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434" w:author="RAN2_116" w:date="2021-12-01T18:58:00Z">
        <w:r>
          <w:rPr>
            <w:lang w:eastAsia="ko-KR"/>
          </w:rPr>
          <w:delText>2</w:delText>
        </w:r>
      </w:del>
      <w:ins w:id="435" w:author="RAN2_116" w:date="2021-12-01T18:58: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E" w14:textId="77777777" w:rsidR="00E4782D" w:rsidRDefault="0013575E">
      <w:pPr>
        <w:pStyle w:val="B3"/>
        <w:rPr>
          <w:lang w:eastAsia="ko-KR"/>
        </w:rPr>
      </w:pPr>
      <w:del w:id="436" w:author="RAN2_116" w:date="2021-12-01T18:58:00Z">
        <w:r>
          <w:rPr>
            <w:lang w:eastAsia="ko-KR"/>
          </w:rPr>
          <w:delText>2</w:delText>
        </w:r>
      </w:del>
      <w:ins w:id="437"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438" w:author="RAN2_117" w:date="2022-03-04T20:02:00Z">
        <w:r>
          <w:rPr>
            <w:rFonts w:eastAsia="SimSun"/>
            <w:lang w:eastAsia="zh-CN"/>
          </w:rPr>
          <w:t xml:space="preserve"> and if none of the Serving </w:t>
        </w:r>
        <w:commentRangeStart w:id="439"/>
        <w:r>
          <w:rPr>
            <w:rFonts w:eastAsia="SimSun"/>
            <w:lang w:eastAsia="zh-CN"/>
          </w:rPr>
          <w:t xml:space="preserve">Cell </w:t>
        </w:r>
      </w:ins>
      <w:commentRangeEnd w:id="439"/>
      <w:r>
        <w:rPr>
          <w:rStyle w:val="CommentReference"/>
        </w:rPr>
        <w:commentReference w:id="439"/>
      </w:r>
      <w:ins w:id="440" w:author="RAN2_117" w:date="2022-03-04T20:02:00Z">
        <w:r>
          <w:rPr>
            <w:rFonts w:eastAsia="SimSun"/>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subheader </w:t>
      </w:r>
      <w:proofErr w:type="gramStart"/>
      <w:r>
        <w:rPr>
          <w:lang w:eastAsia="ko-KR"/>
        </w:rPr>
        <w:t>as a result of</w:t>
      </w:r>
      <w:proofErr w:type="gramEnd"/>
      <w:r>
        <w:rPr>
          <w:lang w:eastAsia="ko-KR"/>
        </w:rPr>
        <w:t xml:space="preserve">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w:t>
      </w:r>
      <w:proofErr w:type="gramStart"/>
      <w:r>
        <w:t>as a result of</w:t>
      </w:r>
      <w:proofErr w:type="gramEnd"/>
      <w:r>
        <w:t xml:space="preserve">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41" w:author="RAN2_116" w:date="2021-12-01T19:01:00Z"/>
          <w:lang w:eastAsia="ko-KR"/>
        </w:rPr>
      </w:pPr>
      <w:ins w:id="442"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43" w:author="RAN2_117" w:date="2022-03-04T20:05:00Z"/>
          <w:rFonts w:eastAsiaTheme="minorEastAsia"/>
          <w:lang w:eastAsia="ko-KR"/>
        </w:rPr>
      </w:pPr>
      <w:ins w:id="444"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ins>
      <w:ins w:id="445" w:author="RAN2_117" w:date="2022-03-04T20:06:00Z">
        <w:r>
          <w:rPr>
            <w:lang w:eastAsia="ko-KR"/>
          </w:rPr>
          <w:t>; or</w:t>
        </w:r>
      </w:ins>
      <w:ins w:id="446" w:author="RAN2_116" w:date="2021-12-01T19:01:00Z">
        <w:del w:id="447" w:author="RAN2_117" w:date="2022-03-04T20:06:00Z">
          <w:r>
            <w:rPr>
              <w:lang w:eastAsia="ko-KR"/>
            </w:rPr>
            <w:delText>:</w:delText>
          </w:r>
        </w:del>
      </w:ins>
    </w:p>
    <w:p w14:paraId="6EC9E769" w14:textId="77777777" w:rsidR="00E4782D" w:rsidRDefault="0013575E">
      <w:pPr>
        <w:pStyle w:val="B1"/>
        <w:numPr>
          <w:ilvl w:val="0"/>
          <w:numId w:val="4"/>
        </w:numPr>
        <w:rPr>
          <w:ins w:id="448" w:author="RAN2_117" w:date="2022-03-04T20:02:00Z"/>
          <w:rFonts w:eastAsiaTheme="minorEastAsia"/>
          <w:lang w:eastAsia="ko-KR"/>
        </w:rPr>
      </w:pPr>
      <w:commentRangeStart w:id="449"/>
      <w:ins w:id="450" w:author="RAN2_117" w:date="2022-03-04T20:06:00Z">
        <w:r>
          <w:rPr>
            <w:lang w:eastAsia="ko-KR"/>
          </w:rPr>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49"/>
        <w:r>
          <w:rPr>
            <w:rStyle w:val="CommentReference"/>
          </w:rPr>
          <w:commentReference w:id="449"/>
        </w:r>
      </w:ins>
    </w:p>
    <w:p w14:paraId="6EC9E76A" w14:textId="77777777" w:rsidR="00E4782D" w:rsidRDefault="0013575E">
      <w:pPr>
        <w:pStyle w:val="B2"/>
        <w:rPr>
          <w:ins w:id="451" w:author="RAN2_116" w:date="2021-12-01T19:01:00Z"/>
          <w:lang w:eastAsia="ko-KR"/>
        </w:rPr>
      </w:pPr>
      <w:ins w:id="452" w:author="RAN2_116" w:date="2021-12-01T19:01:00Z">
        <w:r>
          <w:rPr>
            <w:lang w:eastAsia="ko-KR"/>
          </w:rPr>
          <w:t>2&gt;</w:t>
        </w:r>
        <w:r>
          <w:rPr>
            <w:lang w:eastAsia="ko-KR"/>
          </w:rPr>
          <w:tab/>
          <w:t xml:space="preserve">if UL-SCH resources are available for a new transmission and if the UL-SCH resources can accommodate the Enhanced BFR MAC CE plus its subheader </w:t>
        </w:r>
        <w:proofErr w:type="gramStart"/>
        <w:r>
          <w:rPr>
            <w:lang w:eastAsia="ko-KR"/>
          </w:rPr>
          <w:t>as a result of</w:t>
        </w:r>
        <w:proofErr w:type="gramEnd"/>
        <w:r>
          <w:rPr>
            <w:lang w:eastAsia="ko-KR"/>
          </w:rPr>
          <w:t xml:space="preserve"> LCP:</w:t>
        </w:r>
      </w:ins>
    </w:p>
    <w:p w14:paraId="6EC9E76B" w14:textId="77777777" w:rsidR="00E4782D" w:rsidRDefault="0013575E">
      <w:pPr>
        <w:pStyle w:val="B3"/>
        <w:rPr>
          <w:ins w:id="453" w:author="RAN2_116" w:date="2021-12-01T19:01:00Z"/>
          <w:lang w:eastAsia="ko-KR"/>
        </w:rPr>
      </w:pPr>
      <w:ins w:id="454"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55" w:author="RAN2_116" w:date="2021-12-01T19:01:00Z"/>
          <w:lang w:eastAsia="ko-KR"/>
        </w:rPr>
      </w:pPr>
      <w:ins w:id="456"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subheader </w:t>
        </w:r>
        <w:proofErr w:type="gramStart"/>
        <w:r>
          <w:t>as a result of</w:t>
        </w:r>
        <w:proofErr w:type="gramEnd"/>
        <w:r>
          <w:t xml:space="preserve"> LCP:</w:t>
        </w:r>
      </w:ins>
    </w:p>
    <w:p w14:paraId="6EC9E76D" w14:textId="77777777" w:rsidR="00E4782D" w:rsidRDefault="0013575E">
      <w:pPr>
        <w:pStyle w:val="B3"/>
        <w:rPr>
          <w:ins w:id="457" w:author="RAN2_116" w:date="2021-12-01T19:01:00Z"/>
          <w:lang w:eastAsia="en-US"/>
        </w:rPr>
      </w:pPr>
      <w:ins w:id="458"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59" w:author="RAN2_116" w:date="2021-12-01T19:01:00Z"/>
          <w:lang w:eastAsia="ko-KR"/>
        </w:rPr>
      </w:pPr>
      <w:ins w:id="460" w:author="RAN2_116" w:date="2021-12-01T19:01:00Z">
        <w:r>
          <w:rPr>
            <w:lang w:eastAsia="ko-KR"/>
          </w:rPr>
          <w:t>2&gt;</w:t>
        </w:r>
        <w:r>
          <w:rPr>
            <w:lang w:eastAsia="ko-KR"/>
          </w:rPr>
          <w:tab/>
          <w:t>else:</w:t>
        </w:r>
      </w:ins>
    </w:p>
    <w:p w14:paraId="6EC9E76F" w14:textId="77777777" w:rsidR="00E4782D" w:rsidRDefault="0013575E">
      <w:pPr>
        <w:pStyle w:val="B3"/>
        <w:rPr>
          <w:ins w:id="461" w:author="RAN2_117" w:date="2022-03-04T20:24:00Z"/>
          <w:lang w:eastAsia="ko-KR"/>
        </w:rPr>
      </w:pPr>
      <w:ins w:id="462"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63" w:author="RAN2_117" w:date="2022-03-04T20:24:00Z">
        <w:r>
          <w:rPr>
            <w:lang w:eastAsia="ko-KR"/>
          </w:rPr>
          <w:t>;</w:t>
        </w:r>
      </w:ins>
      <w:ins w:id="464" w:author="RAN2_116" w:date="2021-12-01T19:01:00Z">
        <w:del w:id="465" w:author="RAN2_117" w:date="2022-03-04T20:24:00Z">
          <w:r>
            <w:rPr>
              <w:lang w:eastAsia="ko-KR"/>
            </w:rPr>
            <w:delText>.</w:delText>
          </w:r>
        </w:del>
      </w:ins>
      <w:ins w:id="466" w:author="RAN2_117" w:date="2022-03-04T20:24:00Z">
        <w:r>
          <w:rPr>
            <w:lang w:eastAsia="ko-KR"/>
          </w:rPr>
          <w:t xml:space="preserve"> </w:t>
        </w:r>
      </w:ins>
    </w:p>
    <w:p w14:paraId="6EC9E770" w14:textId="77777777" w:rsidR="00E4782D" w:rsidRDefault="0013575E">
      <w:pPr>
        <w:pStyle w:val="B3"/>
        <w:rPr>
          <w:ins w:id="467" w:author="RAN2_116" w:date="2021-12-01T19:01:00Z"/>
          <w:lang w:eastAsia="ko-KR"/>
        </w:rPr>
      </w:pPr>
      <w:commentRangeStart w:id="468"/>
      <w:ins w:id="469"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468"/>
      <w:r w:rsidR="00054973">
        <w:rPr>
          <w:rStyle w:val="CommentReference"/>
        </w:rPr>
        <w:commentReference w:id="468"/>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70" w:author="RAN2_116" w:date="2021-12-01T19:01:00Z">
        <w:r>
          <w:rPr>
            <w:rFonts w:eastAsia="Malgun Gothic"/>
            <w:lang w:eastAsia="ko-KR"/>
          </w:rPr>
          <w:t xml:space="preserve"> </w:t>
        </w:r>
        <w:commentRangeStart w:id="471"/>
        <w:r>
          <w:rPr>
            <w:rFonts w:eastAsia="Malgun Gothic"/>
            <w:lang w:eastAsia="ko-KR"/>
          </w:rPr>
          <w:t>All BFRs triggered for a BFD-RS set of a</w:t>
        </w:r>
      </w:ins>
      <w:ins w:id="472" w:author="RAN2_116bis-e" w:date="2022-01-25T15:09:00Z">
        <w:r>
          <w:rPr>
            <w:rFonts w:eastAsia="Malgun Gothic"/>
            <w:lang w:eastAsia="ko-KR"/>
          </w:rPr>
          <w:t xml:space="preserve"> Serving Cell</w:t>
        </w:r>
      </w:ins>
      <w:ins w:id="473" w:author="RAN2_116" w:date="2021-12-01T19:01:00Z">
        <w:del w:id="474"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75" w:author="RAN2_116bis-e" w:date="2022-01-25T15:09:00Z">
          <w:r>
            <w:rPr>
              <w:rFonts w:eastAsia="Malgun Gothic"/>
              <w:lang w:eastAsia="ko-KR"/>
            </w:rPr>
            <w:delText>SCell</w:delText>
          </w:r>
        </w:del>
      </w:ins>
      <w:ins w:id="476" w:author="RAN2_116bis-e" w:date="2022-01-25T15:09:00Z">
        <w:r>
          <w:rPr>
            <w:rFonts w:eastAsia="Malgun Gothic"/>
            <w:lang w:eastAsia="ko-KR"/>
          </w:rPr>
          <w:t>Serving Cell</w:t>
        </w:r>
      </w:ins>
      <w:ins w:id="477" w:author="RAN2_116" w:date="2021-12-01T19:01:00Z">
        <w:r>
          <w:rPr>
            <w:rFonts w:eastAsia="Malgun Gothic"/>
            <w:lang w:eastAsia="ko-KR"/>
          </w:rPr>
          <w:t>.</w:t>
        </w:r>
      </w:ins>
      <w:commentRangeEnd w:id="471"/>
      <w:r>
        <w:rPr>
          <w:rStyle w:val="CommentReference"/>
        </w:rPr>
        <w:commentReference w:id="471"/>
      </w:r>
    </w:p>
    <w:p w14:paraId="6EC9E772" w14:textId="77777777" w:rsidR="00E4782D" w:rsidRDefault="0013575E">
      <w:pPr>
        <w:pStyle w:val="Heading2"/>
        <w:rPr>
          <w:lang w:eastAsia="ko-KR"/>
        </w:rPr>
      </w:pPr>
      <w:bookmarkStart w:id="478" w:name="_Toc46490351"/>
      <w:bookmarkStart w:id="479" w:name="_Toc52752046"/>
      <w:bookmarkStart w:id="480" w:name="_Toc83661073"/>
      <w:bookmarkStart w:id="481" w:name="_Toc52796508"/>
      <w:r>
        <w:rPr>
          <w:lang w:eastAsia="ko-KR"/>
        </w:rPr>
        <w:t>5.18</w:t>
      </w:r>
      <w:r>
        <w:rPr>
          <w:lang w:eastAsia="ko-KR"/>
        </w:rPr>
        <w:tab/>
      </w:r>
      <w:r>
        <w:t>Handling</w:t>
      </w:r>
      <w:r>
        <w:rPr>
          <w:lang w:eastAsia="ko-KR"/>
        </w:rPr>
        <w:t xml:space="preserve"> of MAC CEs</w:t>
      </w:r>
      <w:bookmarkEnd w:id="478"/>
      <w:bookmarkEnd w:id="479"/>
      <w:bookmarkEnd w:id="480"/>
      <w:bookmarkEnd w:id="481"/>
    </w:p>
    <w:p w14:paraId="6EC9E773" w14:textId="77777777" w:rsidR="00E4782D" w:rsidRDefault="0013575E">
      <w:pPr>
        <w:pStyle w:val="Heading3"/>
        <w:rPr>
          <w:lang w:eastAsia="ko-KR"/>
        </w:rPr>
      </w:pPr>
      <w:bookmarkStart w:id="482" w:name="_Toc52752047"/>
      <w:bookmarkStart w:id="483" w:name="_Toc37296225"/>
      <w:bookmarkStart w:id="484" w:name="_Toc52796509"/>
      <w:bookmarkStart w:id="485" w:name="_Toc83661074"/>
      <w:bookmarkStart w:id="486" w:name="_Toc46490352"/>
      <w:bookmarkStart w:id="487" w:name="_Toc29239863"/>
      <w:r>
        <w:rPr>
          <w:lang w:eastAsia="ko-KR"/>
        </w:rPr>
        <w:t>5.18.1</w:t>
      </w:r>
      <w:r>
        <w:rPr>
          <w:lang w:eastAsia="ko-KR"/>
        </w:rPr>
        <w:tab/>
      </w:r>
      <w:r>
        <w:t>General</w:t>
      </w:r>
      <w:bookmarkEnd w:id="482"/>
      <w:bookmarkEnd w:id="483"/>
      <w:bookmarkEnd w:id="484"/>
      <w:bookmarkEnd w:id="485"/>
      <w:bookmarkEnd w:id="486"/>
      <w:bookmarkEnd w:id="487"/>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6EC9E776" w14:textId="77777777" w:rsidR="00E4782D" w:rsidRDefault="0013575E">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6EC9E777" w14:textId="77777777" w:rsidR="00E4782D" w:rsidRDefault="0013575E">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6EC9E778" w14:textId="77777777" w:rsidR="00E4782D" w:rsidRDefault="0013575E">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6EC9E779" w14:textId="77777777" w:rsidR="00E4782D" w:rsidRDefault="0013575E">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6EC9E77A" w14:textId="77777777" w:rsidR="00E4782D" w:rsidRDefault="0013575E">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6EC9E77B" w14:textId="77777777" w:rsidR="00E4782D" w:rsidRDefault="0013575E">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6EC9E77C" w14:textId="77777777" w:rsidR="00E4782D" w:rsidRDefault="0013575E">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6EC9E77D" w14:textId="77777777" w:rsidR="00E4782D" w:rsidRDefault="0013575E">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6EC9E77E" w14:textId="77777777" w:rsidR="00E4782D" w:rsidRDefault="0013575E">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6EC9E77F" w14:textId="77777777" w:rsidR="00E4782D" w:rsidRDefault="0013575E">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6EC9E780" w14:textId="77777777" w:rsidR="00E4782D" w:rsidRDefault="0013575E">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6EC9E781" w14:textId="77777777" w:rsidR="00E4782D" w:rsidRDefault="0013575E">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6EC9E782" w14:textId="77777777" w:rsidR="00E4782D" w:rsidRDefault="0013575E">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6EC9E783" w14:textId="77777777" w:rsidR="00E4782D" w:rsidRDefault="0013575E">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6EC9E784" w14:textId="77777777" w:rsidR="00E4782D" w:rsidRDefault="0013575E">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6EC9E785" w14:textId="77777777" w:rsidR="00E4782D" w:rsidRDefault="0013575E">
      <w:pPr>
        <w:pStyle w:val="B1"/>
        <w:rPr>
          <w:ins w:id="488" w:author="RAN2_116bis-e" w:date="2022-01-27T10:58:00Z"/>
          <w:lang w:eastAsia="ko-KR"/>
        </w:rPr>
      </w:pPr>
      <w:r>
        <w:rPr>
          <w:lang w:eastAsia="ko-KR"/>
        </w:rPr>
        <w:t>-</w:t>
      </w:r>
      <w:r>
        <w:rPr>
          <w:lang w:eastAsia="ko-KR"/>
        </w:rPr>
        <w:tab/>
        <w:t>Guard Symbols MAC CEs</w:t>
      </w:r>
      <w:ins w:id="489" w:author="RAN2_116bis-e" w:date="2022-01-27T10:59:00Z">
        <w:r>
          <w:rPr>
            <w:lang w:eastAsia="ko-KR"/>
          </w:rPr>
          <w:t>;</w:t>
        </w:r>
      </w:ins>
      <w:del w:id="490" w:author="RAN2_116bis-e" w:date="2022-01-27T10:59:00Z">
        <w:r>
          <w:rPr>
            <w:lang w:eastAsia="ko-KR"/>
          </w:rPr>
          <w:delText>.</w:delText>
        </w:r>
      </w:del>
    </w:p>
    <w:p w14:paraId="6EC9E786" w14:textId="77777777" w:rsidR="00E4782D" w:rsidRDefault="0013575E">
      <w:pPr>
        <w:pStyle w:val="B1"/>
        <w:rPr>
          <w:ins w:id="491" w:author="RAN2_116bis-e" w:date="2022-01-27T10:59:00Z"/>
        </w:rPr>
      </w:pPr>
      <w:ins w:id="492" w:author="RAN2_116bis-e" w:date="2022-01-27T10:58:00Z">
        <w:r>
          <w:rPr>
            <w:rFonts w:eastAsia="Malgun Gothic"/>
            <w:lang w:eastAsia="ko-KR"/>
          </w:rPr>
          <w:t>-</w:t>
        </w:r>
        <w:r>
          <w:rPr>
            <w:rFonts w:eastAsia="Malgun Gothic"/>
            <w:lang w:eastAsia="ko-KR"/>
          </w:rPr>
          <w:tab/>
        </w:r>
        <w:commentRangeStart w:id="493"/>
        <w:commentRangeStart w:id="494"/>
        <w:del w:id="495" w:author="Rap - Samsung" w:date="2022-01-28T16:36:00Z">
          <w:r>
            <w:rPr>
              <w:rFonts w:eastAsia="Malgun Gothic"/>
              <w:lang w:eastAsia="ko-KR"/>
            </w:rPr>
            <w:delText xml:space="preserve">Enhanced </w:delText>
          </w:r>
        </w:del>
      </w:ins>
      <w:commentRangeEnd w:id="493"/>
      <w:del w:id="496" w:author="Rap - Samsung" w:date="2022-01-28T16:36:00Z">
        <w:r>
          <w:rPr>
            <w:rStyle w:val="CommentReference"/>
          </w:rPr>
          <w:commentReference w:id="493"/>
        </w:r>
        <w:commentRangeEnd w:id="494"/>
        <w:r>
          <w:rPr>
            <w:rStyle w:val="CommentReference"/>
          </w:rPr>
          <w:commentReference w:id="494"/>
        </w:r>
      </w:del>
      <w:ins w:id="497" w:author="RAN2_116bis-e" w:date="2022-01-27T10:58:00Z">
        <w:r>
          <w:rPr>
            <w:lang w:eastAsia="ko-KR"/>
          </w:rPr>
          <w:t xml:space="preserve">PUCCH spatial relation Activation/Deactivation </w:t>
        </w:r>
      </w:ins>
      <w:ins w:id="498" w:author="RAN2_116bis-e" w:date="2022-01-27T12:49:00Z">
        <w:r>
          <w:t>for multiple TRP PUCCH repetition</w:t>
        </w:r>
        <w:r>
          <w:rPr>
            <w:lang w:eastAsia="ko-KR"/>
          </w:rPr>
          <w:t xml:space="preserve"> </w:t>
        </w:r>
      </w:ins>
      <w:ins w:id="499" w:author="RAN2_116bis-e" w:date="2022-01-27T10:58:00Z">
        <w:r>
          <w:rPr>
            <w:lang w:eastAsia="ko-KR"/>
          </w:rPr>
          <w:t xml:space="preserve">MAC </w:t>
        </w:r>
        <w:proofErr w:type="gramStart"/>
        <w:r>
          <w:rPr>
            <w:lang w:eastAsia="ko-KR"/>
          </w:rPr>
          <w:t>CE</w:t>
        </w:r>
      </w:ins>
      <w:ins w:id="500" w:author="RAN2_116bis-e" w:date="2022-01-27T10:59:00Z">
        <w:r>
          <w:t>;</w:t>
        </w:r>
        <w:proofErr w:type="gramEnd"/>
      </w:ins>
    </w:p>
    <w:p w14:paraId="6EC9E787" w14:textId="77777777" w:rsidR="00E4782D" w:rsidRDefault="0013575E">
      <w:pPr>
        <w:pStyle w:val="B1"/>
        <w:rPr>
          <w:ins w:id="501" w:author="RAN2_116bis-e" w:date="2022-01-27T10:59:00Z"/>
          <w:rFonts w:eastAsia="Malgun Gothic"/>
          <w:lang w:eastAsia="ko-KR"/>
        </w:rPr>
      </w:pPr>
      <w:ins w:id="502" w:author="RAN2_116bis-e" w:date="2022-01-27T10:59:00Z">
        <w:r>
          <w:rPr>
            <w:rFonts w:eastAsia="Malgun Gothic" w:hint="eastAsia"/>
            <w:lang w:eastAsia="ko-KR"/>
          </w:rPr>
          <w:t>-</w:t>
        </w:r>
        <w:r>
          <w:rPr>
            <w:rFonts w:eastAsia="Malgun Gothic" w:hint="eastAsia"/>
            <w:lang w:eastAsia="ko-KR"/>
          </w:rPr>
          <w:tab/>
        </w:r>
        <w:commentRangeStart w:id="503"/>
        <w:r>
          <w:rPr>
            <w:rFonts w:eastAsia="Malgun Gothic"/>
            <w:lang w:eastAsia="ko-KR"/>
          </w:rPr>
          <w:t>PUCCH Power Control Set Update MAC CE for FR1;</w:t>
        </w:r>
      </w:ins>
      <w:commentRangeEnd w:id="503"/>
      <w:r w:rsidR="00023140">
        <w:rPr>
          <w:rStyle w:val="CommentReference"/>
        </w:rPr>
        <w:commentReference w:id="503"/>
      </w:r>
    </w:p>
    <w:p w14:paraId="6EC9E788" w14:textId="77777777" w:rsidR="00E4782D" w:rsidRDefault="0013575E">
      <w:pPr>
        <w:pStyle w:val="B1"/>
        <w:rPr>
          <w:ins w:id="504" w:author="RAN2_116bis-e" w:date="2022-01-27T13:14:00Z"/>
          <w:rFonts w:eastAsia="Malgun Gothic"/>
          <w:lang w:eastAsia="ko-KR"/>
        </w:rPr>
      </w:pPr>
      <w:ins w:id="505"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506" w:author="RAN2_117" w:date="2022-03-04T20:10:00Z"/>
          <w:rFonts w:eastAsia="Malgun Gothic"/>
          <w:lang w:eastAsia="ko-KR"/>
        </w:rPr>
      </w:pPr>
      <w:ins w:id="507" w:author="RAN2_116bis-e" w:date="2022-01-27T13:14:00Z">
        <w:del w:id="508" w:author="RAN2_117" w:date="2022-03-04T20:10:00Z">
          <w:r>
            <w:delText xml:space="preserve">Editor’s NOTE: To be added more MAC CEs </w:delText>
          </w:r>
        </w:del>
      </w:ins>
      <w:ins w:id="509" w:author="RAN2_116bis-e" w:date="2022-01-27T13:15:00Z">
        <w:del w:id="510" w:author="RAN2_117" w:date="2022-03-04T20:10:00Z">
          <w:r>
            <w:delText>e.g. PHR MAC CEs based on further agreements</w:delText>
          </w:r>
        </w:del>
      </w:ins>
      <w:ins w:id="511" w:author="RAN2_116bis-e" w:date="2022-01-27T13:14:00Z">
        <w:del w:id="512" w:author="RAN2_117" w:date="2022-03-04T20:10:00Z">
          <w:r>
            <w:delText>.</w:delText>
          </w:r>
        </w:del>
      </w:ins>
    </w:p>
    <w:p w14:paraId="6EC9E78A" w14:textId="77777777" w:rsidR="00E4782D" w:rsidRDefault="0013575E">
      <w:pPr>
        <w:pStyle w:val="Heading3"/>
        <w:rPr>
          <w:lang w:eastAsia="ko-KR"/>
        </w:rPr>
      </w:pPr>
      <w:bookmarkStart w:id="513" w:name="_Toc90287223"/>
      <w:bookmarkStart w:id="514" w:name="_Toc52796512"/>
      <w:bookmarkStart w:id="515" w:name="_Toc37296228"/>
      <w:bookmarkStart w:id="516" w:name="_Toc46490355"/>
      <w:bookmarkStart w:id="517" w:name="_Toc52752050"/>
      <w:bookmarkStart w:id="518" w:name="_Toc29239866"/>
      <w:bookmarkStart w:id="519" w:name="_Toc52752051"/>
      <w:bookmarkStart w:id="520" w:name="_Toc46490356"/>
      <w:bookmarkStart w:id="521" w:name="_Toc52796513"/>
      <w:bookmarkStart w:id="522" w:name="_Toc83661078"/>
      <w:bookmarkStart w:id="523" w:name="_Toc83661130"/>
      <w:bookmarkStart w:id="524" w:name="_Toc29239878"/>
      <w:bookmarkStart w:id="525" w:name="_Toc46490407"/>
      <w:bookmarkStart w:id="526" w:name="_Toc52796564"/>
      <w:bookmarkStart w:id="527" w:name="_Toc37296276"/>
      <w:bookmarkStart w:id="528" w:name="_Toc52752102"/>
      <w:r>
        <w:rPr>
          <w:lang w:eastAsia="ko-KR"/>
        </w:rPr>
        <w:t>5.18.4</w:t>
      </w:r>
      <w:r>
        <w:rPr>
          <w:lang w:eastAsia="ko-KR"/>
        </w:rPr>
        <w:tab/>
        <w:t>Activation/Deactivation of UE-specific PDSCH TCI state</w:t>
      </w:r>
      <w:bookmarkEnd w:id="513"/>
      <w:bookmarkEnd w:id="514"/>
      <w:bookmarkEnd w:id="515"/>
      <w:bookmarkEnd w:id="516"/>
      <w:bookmarkEnd w:id="517"/>
      <w:bookmarkEnd w:id="518"/>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519"/>
      <w:bookmarkEnd w:id="520"/>
      <w:bookmarkEnd w:id="521"/>
      <w:bookmarkEnd w:id="522"/>
    </w:p>
    <w:p w14:paraId="6EC9E792" w14:textId="77777777" w:rsidR="00E4782D" w:rsidRDefault="0013575E">
      <w:pPr>
        <w:rPr>
          <w:ins w:id="529"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30" w:author="RAN2_116" w:date="2021-12-01T19:03:00Z">
        <w:r>
          <w:rPr>
            <w:lang w:eastAsia="ko-KR"/>
          </w:rPr>
          <w:t xml:space="preserve">The network may also indicate two TCI states for PDCCH reception for a CORESET of a Serving Cell </w:t>
        </w:r>
      </w:ins>
      <w:commentRangeStart w:id="531"/>
      <w:ins w:id="532"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531"/>
      <w:ins w:id="533" w:author="RAN2_116bis-e" w:date="2022-01-27T13:28:00Z">
        <w:r>
          <w:rPr>
            <w:rStyle w:val="CommentReference"/>
          </w:rPr>
          <w:commentReference w:id="531"/>
        </w:r>
      </w:ins>
      <w:ins w:id="534" w:author="RAN2_116bis-e" w:date="2022-01-27T13:27:00Z">
        <w:r>
          <w:rPr>
            <w:rFonts w:eastAsia="Malgun Gothic"/>
            <w:lang w:eastAsia="ko-KR"/>
          </w:rPr>
          <w:t xml:space="preserve"> </w:t>
        </w:r>
      </w:ins>
      <w:ins w:id="535"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36" w:author="RAN2_116bis-e" w:date="2022-01-27T13:27:00Z"/>
          <w:rFonts w:eastAsiaTheme="minorEastAsia"/>
        </w:rPr>
      </w:pPr>
      <w:ins w:id="537" w:author="RAN2_116" w:date="2021-12-01T19:03:00Z">
        <w:del w:id="538" w:author="RAN2_116bis-e" w:date="2022-01-27T13:27:00Z">
          <w:r>
            <w:delText>Editor’s NOTE: FFS whether the MAC CE can be applied to a set of serving cells for simultaneous</w:delText>
          </w:r>
        </w:del>
      </w:ins>
      <w:ins w:id="539" w:author="RAN2_116" w:date="2021-12-01T19:04:00Z">
        <w:del w:id="540" w:author="RAN2_116bis-e" w:date="2022-01-27T13:27:00Z">
          <w:r>
            <w:delText>ly</w:delText>
          </w:r>
        </w:del>
      </w:ins>
      <w:ins w:id="541" w:author="RAN2_116" w:date="2021-12-01T19:03:00Z">
        <w:del w:id="542" w:author="RAN2_116bis-e" w:date="2022-01-27T13:27:00Z">
          <w:r>
            <w:delText xml:space="preserve"> </w:delText>
          </w:r>
        </w:del>
      </w:ins>
      <w:ins w:id="543" w:author="RAN2_116" w:date="2021-12-01T19:04:00Z">
        <w:del w:id="544" w:author="RAN2_116bis-e" w:date="2022-01-27T13:27:00Z">
          <w:r>
            <w:delText>activation</w:delText>
          </w:r>
        </w:del>
      </w:ins>
      <w:ins w:id="545" w:author="RAN2_116" w:date="2021-12-01T19:03:00Z">
        <w:del w:id="546"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47" w:author="RAN2_116" w:date="2021-12-01T19:05:00Z"/>
        </w:rPr>
      </w:pPr>
      <w:bookmarkStart w:id="548" w:name="_Toc52752054"/>
      <w:bookmarkStart w:id="549" w:name="_Toc46490359"/>
      <w:bookmarkStart w:id="550" w:name="_Toc29239870"/>
      <w:bookmarkStart w:id="551" w:name="_Toc52796516"/>
      <w:bookmarkStart w:id="552" w:name="_Toc83661081"/>
      <w:bookmarkStart w:id="553" w:name="_Toc37296232"/>
      <w:ins w:id="554"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55" w:author="RAN2_116" w:date="2021-12-01T19:05:00Z"/>
        </w:rPr>
      </w:pPr>
      <w:ins w:id="556"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48"/>
      <w:bookmarkEnd w:id="549"/>
      <w:bookmarkEnd w:id="550"/>
      <w:bookmarkEnd w:id="551"/>
      <w:bookmarkEnd w:id="552"/>
      <w:bookmarkEnd w:id="553"/>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57" w:author="RAN2_116bis-e" w:date="2022-01-27T12:52:00Z">
        <w:r>
          <w:rPr>
            <w:rFonts w:eastAsia="Malgun Gothic"/>
            <w:lang w:eastAsia="ko-KR"/>
          </w:rPr>
          <w:t xml:space="preserve"> </w:t>
        </w:r>
        <w:commentRangeStart w:id="558"/>
        <w:r>
          <w:rPr>
            <w:lang w:eastAsia="ko-KR"/>
          </w:rPr>
          <w:t>T</w:t>
        </w:r>
        <w:r>
          <w:rPr>
            <w:rFonts w:eastAsia="Malgun Gothic"/>
            <w:lang w:eastAsia="ko-KR"/>
          </w:rPr>
          <w:t>he network may also activate and deactivate</w:t>
        </w:r>
        <w:r>
          <w:rPr>
            <w:rFonts w:eastAsia="Malgun Gothic"/>
          </w:rPr>
          <w:t xml:space="preserve"> the </w:t>
        </w:r>
      </w:ins>
      <w:ins w:id="559" w:author="RAN2_116bis-e" w:date="2022-01-27T12:54:00Z">
        <w:r>
          <w:rPr>
            <w:rFonts w:eastAsia="Malgun Gothic"/>
          </w:rPr>
          <w:t>two</w:t>
        </w:r>
      </w:ins>
      <w:ins w:id="560"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561" w:author="RAN2_116bis-e" w:date="2022-01-27T12:54:00Z">
        <w:r>
          <w:rPr>
            <w:rFonts w:eastAsia="Malgun Gothic"/>
            <w:lang w:eastAsia="ko-KR"/>
          </w:rPr>
          <w:t>s</w:t>
        </w:r>
      </w:ins>
      <w:ins w:id="562"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563"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564" w:author="RAN2_116bis-e" w:date="2022-01-27T12:55:00Z">
        <w:r>
          <w:rPr>
            <w:lang w:eastAsia="ko-KR"/>
          </w:rPr>
          <w:t xml:space="preserve"> for multiple TRP PUCCH repetition</w:t>
        </w:r>
      </w:ins>
      <w:ins w:id="565" w:author="RAN2_116bis-e" w:date="2022-01-27T12:52:00Z">
        <w:r>
          <w:rPr>
            <w:rFonts w:eastAsia="Malgun Gothic"/>
            <w:lang w:eastAsia="ko-KR"/>
          </w:rPr>
          <w:t xml:space="preserve"> MAC CE described in clause 6.1.3.AA.</w:t>
        </w:r>
      </w:ins>
      <w:commentRangeEnd w:id="558"/>
      <w:ins w:id="566" w:author="RAN2_116bis-e" w:date="2022-01-27T12:55:00Z">
        <w:r>
          <w:rPr>
            <w:rStyle w:val="CommentReference"/>
          </w:rPr>
          <w:commentReference w:id="558"/>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67"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68" w:author="RAN2_116bis-e" w:date="2022-01-27T12:51:00Z"/>
        </w:rPr>
      </w:pPr>
      <w:commentRangeStart w:id="569"/>
      <w:ins w:id="570" w:author="RAN2_116bis-e" w:date="2022-01-27T12:51:00Z">
        <w:r>
          <w:t>1&gt;</w:t>
        </w:r>
        <w:r>
          <w:tab/>
          <w:t xml:space="preserve">if the MAC entity receives an </w:t>
        </w:r>
        <w:del w:id="571"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72" w:author="RAN2_116bis-e" w:date="2022-01-27T12:52:00Z"/>
          <w:rFonts w:eastAsiaTheme="minorEastAsia"/>
        </w:rPr>
      </w:pPr>
      <w:ins w:id="573" w:author="RAN2_116bis-e" w:date="2022-01-27T12:51:00Z">
        <w:r>
          <w:t>2&gt;</w:t>
        </w:r>
        <w:r>
          <w:tab/>
          <w:t xml:space="preserve">indicate to lower layers the information regarding the </w:t>
        </w:r>
        <w:del w:id="574" w:author="Rap - Samsung" w:date="2022-01-28T16:39:00Z">
          <w:r>
            <w:delText xml:space="preserve">Enhanced </w:delText>
          </w:r>
        </w:del>
        <w:r>
          <w:t xml:space="preserve">PUCCH spatial relation Activation/Deactivation </w:t>
        </w:r>
      </w:ins>
      <w:ins w:id="575" w:author="RAN2_116bis-e" w:date="2022-01-27T12:52:00Z">
        <w:r>
          <w:rPr>
            <w:lang w:eastAsia="ko-KR"/>
          </w:rPr>
          <w:t xml:space="preserve">for multiple TRP PUCCH repetition </w:t>
        </w:r>
      </w:ins>
      <w:ins w:id="576" w:author="RAN2_116bis-e" w:date="2022-01-27T12:51:00Z">
        <w:r>
          <w:t>MAC CE.</w:t>
        </w:r>
      </w:ins>
      <w:commentRangeEnd w:id="569"/>
      <w:ins w:id="577" w:author="RAN2_116bis-e" w:date="2022-01-27T12:56:00Z">
        <w:r>
          <w:rPr>
            <w:rStyle w:val="CommentReference"/>
          </w:rPr>
          <w:commentReference w:id="569"/>
        </w:r>
      </w:ins>
    </w:p>
    <w:p w14:paraId="6EC9E7A2" w14:textId="77777777" w:rsidR="00E4782D" w:rsidRDefault="0013575E">
      <w:pPr>
        <w:pStyle w:val="EditorsNote"/>
        <w:rPr>
          <w:ins w:id="578" w:author="RAN2_116" w:date="2021-12-01T19:05:00Z"/>
          <w:del w:id="579" w:author="RAN2_116bis-e" w:date="2022-01-27T12:52:00Z"/>
          <w:color w:val="auto"/>
        </w:rPr>
      </w:pPr>
      <w:commentRangeStart w:id="580"/>
      <w:ins w:id="581" w:author="RAN2_116" w:date="2021-12-01T19:05:00Z">
        <w:del w:id="582"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580"/>
          <w:r>
            <w:rPr>
              <w:rStyle w:val="CommentReference"/>
              <w:color w:val="auto"/>
            </w:rPr>
            <w:commentReference w:id="580"/>
          </w:r>
        </w:del>
      </w:ins>
    </w:p>
    <w:p w14:paraId="6EC9E7A3" w14:textId="77777777" w:rsidR="00E4782D" w:rsidRDefault="0013575E">
      <w:pPr>
        <w:pStyle w:val="Heading3"/>
        <w:rPr>
          <w:ins w:id="583" w:author="RAN2_116bis-e" w:date="2022-01-27T11:17:00Z"/>
          <w:lang w:eastAsia="ko-KR"/>
        </w:rPr>
      </w:pPr>
      <w:bookmarkStart w:id="584" w:name="_Toc90287227"/>
      <w:commentRangeStart w:id="585"/>
      <w:ins w:id="586" w:author="RAN2_116bis-e" w:date="2022-01-27T11:17:00Z">
        <w:r>
          <w:rPr>
            <w:lang w:eastAsia="ko-KR"/>
          </w:rPr>
          <w:t>5.</w:t>
        </w:r>
        <w:proofErr w:type="gramStart"/>
        <w:r>
          <w:rPr>
            <w:lang w:eastAsia="ko-KR"/>
          </w:rPr>
          <w:t>18.</w:t>
        </w:r>
      </w:ins>
      <w:ins w:id="587" w:author="RAN2_116bis-e" w:date="2022-01-27T11:28:00Z">
        <w:r>
          <w:rPr>
            <w:lang w:eastAsia="ko-KR"/>
          </w:rPr>
          <w:t>XX</w:t>
        </w:r>
      </w:ins>
      <w:proofErr w:type="gramEnd"/>
      <w:ins w:id="588" w:author="RAN2_116bis-e" w:date="2022-01-27T11:17:00Z">
        <w:r>
          <w:rPr>
            <w:lang w:eastAsia="ko-KR"/>
          </w:rPr>
          <w:tab/>
        </w:r>
      </w:ins>
      <w:bookmarkEnd w:id="584"/>
      <w:ins w:id="589" w:author="RAN2_116bis-e" w:date="2022-01-27T11:18:00Z">
        <w:r>
          <w:rPr>
            <w:rFonts w:eastAsiaTheme="minorEastAsia"/>
            <w:lang w:eastAsia="ko-KR"/>
          </w:rPr>
          <w:t xml:space="preserve">Update of </w:t>
        </w:r>
        <w:r>
          <w:rPr>
            <w:rFonts w:eastAsia="Malgun Gothic"/>
            <w:lang w:eastAsia="ko-KR"/>
          </w:rPr>
          <w:t>PUCCH Power Control Set for FR1</w:t>
        </w:r>
      </w:ins>
      <w:commentRangeEnd w:id="585"/>
      <w:ins w:id="590" w:author="RAN2_116bis-e" w:date="2022-01-27T11:26:00Z">
        <w:r>
          <w:rPr>
            <w:rStyle w:val="CommentReference"/>
            <w:rFonts w:ascii="Times New Roman" w:hAnsi="Times New Roman"/>
          </w:rPr>
          <w:commentReference w:id="585"/>
        </w:r>
      </w:ins>
    </w:p>
    <w:p w14:paraId="6EC9E7A4" w14:textId="77777777" w:rsidR="00E4782D" w:rsidRDefault="0013575E">
      <w:pPr>
        <w:rPr>
          <w:ins w:id="591" w:author="RAN2_116bis-e" w:date="2022-01-27T11:19:00Z"/>
          <w:rFonts w:eastAsia="Malgun Gothic"/>
          <w:lang w:eastAsia="ko-KR"/>
        </w:rPr>
      </w:pPr>
      <w:ins w:id="592" w:author="RAN2_116bis-e" w:date="2022-01-27T11:19:00Z">
        <w:r>
          <w:rPr>
            <w:rFonts w:eastAsia="Malgun Gothic"/>
            <w:lang w:eastAsia="ko-KR"/>
          </w:rPr>
          <w:t xml:space="preserve">The network may activate and </w:t>
        </w:r>
        <w:commentRangeStart w:id="593"/>
        <w:r>
          <w:rPr>
            <w:rFonts w:eastAsia="Malgun Gothic"/>
            <w:lang w:eastAsia="ko-KR"/>
          </w:rPr>
          <w:t>update</w:t>
        </w:r>
        <w:r>
          <w:rPr>
            <w:rFonts w:eastAsia="Malgun Gothic"/>
          </w:rPr>
          <w:t xml:space="preserve"> </w:t>
        </w:r>
      </w:ins>
      <w:commentRangeEnd w:id="593"/>
      <w:r w:rsidR="00BA332D">
        <w:rPr>
          <w:rStyle w:val="CommentReference"/>
        </w:rPr>
        <w:commentReference w:id="593"/>
      </w:r>
      <w:ins w:id="594" w:author="RAN2_116bis-e" w:date="2022-01-27T11:19:00Z">
        <w:r>
          <w:rPr>
            <w:rFonts w:eastAsia="Malgun Gothic"/>
          </w:rPr>
          <w:t xml:space="preserve">PUCCH power control set </w:t>
        </w:r>
      </w:ins>
      <w:ins w:id="595" w:author="RAN2_116bis-e" w:date="2022-01-27T11:24:00Z">
        <w:r>
          <w:rPr>
            <w:rFonts w:eastAsia="Malgun Gothic"/>
            <w:lang w:eastAsia="ko-KR"/>
          </w:rPr>
          <w:t xml:space="preserve">a PUCCH resource or a </w:t>
        </w:r>
        <w:commentRangeStart w:id="596"/>
        <w:r>
          <w:rPr>
            <w:rFonts w:eastAsia="Malgun Gothic"/>
            <w:lang w:eastAsia="ko-KR"/>
          </w:rPr>
          <w:t xml:space="preserve">PUCCH resource group </w:t>
        </w:r>
      </w:ins>
      <w:commentRangeEnd w:id="596"/>
      <w:r>
        <w:rPr>
          <w:rStyle w:val="CommentReference"/>
        </w:rPr>
        <w:commentReference w:id="596"/>
      </w:r>
      <w:ins w:id="597" w:author="RAN2_116bis-e" w:date="2022-01-27T11:24:00Z">
        <w:r>
          <w:rPr>
            <w:rFonts w:eastAsia="Malgun Gothic"/>
            <w:lang w:eastAsia="ko-KR"/>
          </w:rPr>
          <w:t xml:space="preserve">of a Serving Cell </w:t>
        </w:r>
      </w:ins>
      <w:ins w:id="598"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 MAC CE described in clause 6.1.3</w:t>
        </w:r>
      </w:ins>
      <w:ins w:id="599" w:author="RAN2_116bis-e" w:date="2022-01-27T11:20:00Z">
        <w:r>
          <w:rPr>
            <w:rFonts w:eastAsia="Malgun Gothic"/>
            <w:lang w:eastAsia="ko-KR"/>
          </w:rPr>
          <w:t>.BB</w:t>
        </w:r>
      </w:ins>
      <w:ins w:id="600" w:author="RAN2_116bis-e" w:date="2022-01-27T11:19:00Z">
        <w:r>
          <w:rPr>
            <w:rFonts w:eastAsia="Malgun Gothic"/>
            <w:lang w:eastAsia="ko-KR"/>
          </w:rPr>
          <w:t>.</w:t>
        </w:r>
      </w:ins>
    </w:p>
    <w:p w14:paraId="6EC9E7A5" w14:textId="77777777" w:rsidR="00E4782D" w:rsidRDefault="0013575E">
      <w:pPr>
        <w:rPr>
          <w:ins w:id="601" w:author="RAN2_116bis-e" w:date="2022-01-27T11:17:00Z"/>
          <w:lang w:eastAsia="ko-KR"/>
        </w:rPr>
      </w:pPr>
      <w:ins w:id="602" w:author="RAN2_116bis-e" w:date="2022-01-27T11:17:00Z">
        <w:r>
          <w:rPr>
            <w:lang w:eastAsia="ko-KR"/>
          </w:rPr>
          <w:t>The MAC entity shall:</w:t>
        </w:r>
      </w:ins>
    </w:p>
    <w:p w14:paraId="6EC9E7A6" w14:textId="77777777" w:rsidR="00E4782D" w:rsidRDefault="0013575E">
      <w:pPr>
        <w:pStyle w:val="B1"/>
        <w:rPr>
          <w:ins w:id="603" w:author="RAN2_116bis-e" w:date="2022-01-27T11:17:00Z"/>
        </w:rPr>
      </w:pPr>
      <w:ins w:id="604" w:author="RAN2_116bis-e" w:date="2022-01-27T11:17:00Z">
        <w:r>
          <w:t>1&gt;</w:t>
        </w:r>
        <w:r>
          <w:tab/>
          <w:t xml:space="preserve">if the MAC entity receives a </w:t>
        </w:r>
      </w:ins>
      <w:ins w:id="605" w:author="RAN2_116bis-e" w:date="2022-01-27T11:21:00Z">
        <w:r>
          <w:rPr>
            <w:rFonts w:eastAsia="Malgun Gothic"/>
            <w:lang w:eastAsia="ko-KR"/>
          </w:rPr>
          <w:t>PUCCH Power Control Set Update MAC CE</w:t>
        </w:r>
      </w:ins>
      <w:ins w:id="606" w:author="RAN2_116bis-e" w:date="2022-01-27T11:17:00Z">
        <w:r>
          <w:t xml:space="preserve"> on a Serving Cell:</w:t>
        </w:r>
      </w:ins>
    </w:p>
    <w:p w14:paraId="6EC9E7A7" w14:textId="77777777" w:rsidR="00E4782D" w:rsidRDefault="0013575E">
      <w:pPr>
        <w:pStyle w:val="B2"/>
        <w:rPr>
          <w:ins w:id="607" w:author="RAN2_116bis-e" w:date="2022-01-27T13:04:00Z"/>
        </w:rPr>
      </w:pPr>
      <w:ins w:id="608" w:author="RAN2_116bis-e" w:date="2022-01-27T11:17:00Z">
        <w:r>
          <w:t>2&gt;</w:t>
        </w:r>
        <w:r>
          <w:tab/>
          <w:t xml:space="preserve">indicate to lower layers the information regarding the PUCCH </w:t>
        </w:r>
      </w:ins>
      <w:ins w:id="609" w:author="RAN2_116bis-e" w:date="2022-01-27T11:25:00Z">
        <w:r>
          <w:t>power control set update</w:t>
        </w:r>
      </w:ins>
      <w:ins w:id="610" w:author="RAN2_116bis-e" w:date="2022-01-27T11:17:00Z">
        <w:r>
          <w:t xml:space="preserve"> MAC CE.</w:t>
        </w:r>
      </w:ins>
    </w:p>
    <w:p w14:paraId="6EC9E7A8" w14:textId="77777777" w:rsidR="00E4782D" w:rsidRDefault="0013575E">
      <w:pPr>
        <w:pStyle w:val="Heading3"/>
        <w:rPr>
          <w:ins w:id="611" w:author="RAN2_116bis-e" w:date="2022-01-27T13:04:00Z"/>
          <w:lang w:eastAsia="ko-KR"/>
        </w:rPr>
      </w:pPr>
      <w:commentRangeStart w:id="612"/>
      <w:ins w:id="613" w:author="RAN2_116bis-e" w:date="2022-01-27T13:04:00Z">
        <w:r>
          <w:rPr>
            <w:lang w:eastAsia="ko-KR"/>
          </w:rPr>
          <w:t>5.</w:t>
        </w:r>
        <w:proofErr w:type="gramStart"/>
        <w:r>
          <w:rPr>
            <w:lang w:eastAsia="ko-KR"/>
          </w:rPr>
          <w:t>18.YY</w:t>
        </w:r>
        <w:proofErr w:type="gramEnd"/>
        <w:r>
          <w:rPr>
            <w:lang w:eastAsia="ko-KR"/>
          </w:rPr>
          <w:tab/>
        </w:r>
      </w:ins>
      <w:ins w:id="614" w:author="RAN2_116bis-e" w:date="2022-01-27T13:05:00Z">
        <w:r>
          <w:t>Unified TCI States Activation/Deactivation MAC CE</w:t>
        </w:r>
      </w:ins>
      <w:commentRangeEnd w:id="612"/>
      <w:ins w:id="615" w:author="RAN2_116bis-e" w:date="2022-01-27T13:04:00Z">
        <w:r>
          <w:rPr>
            <w:rStyle w:val="CommentReference"/>
            <w:rFonts w:ascii="Times New Roman" w:hAnsi="Times New Roman"/>
          </w:rPr>
          <w:commentReference w:id="612"/>
        </w:r>
      </w:ins>
    </w:p>
    <w:p w14:paraId="6EC9E7A9" w14:textId="77777777" w:rsidR="00E4782D" w:rsidRDefault="0013575E">
      <w:pPr>
        <w:rPr>
          <w:ins w:id="616" w:author="RAN2_117" w:date="2022-03-04T16:52:00Z"/>
          <w:lang w:eastAsia="ko-KR"/>
        </w:rPr>
      </w:pPr>
      <w:ins w:id="617" w:author="RAN2_116bis-e" w:date="2022-01-27T13:05:00Z">
        <w:r>
          <w:rPr>
            <w:lang w:eastAsia="ko-KR"/>
          </w:rPr>
          <w:t>The network may activate and deactivate the config</w:t>
        </w:r>
        <w:r>
          <w:rPr>
            <w:rFonts w:eastAsia="SimSun"/>
            <w:lang w:eastAsia="zh-CN"/>
          </w:rPr>
          <w:t>u</w:t>
        </w:r>
        <w:r>
          <w:rPr>
            <w:lang w:eastAsia="ko-KR"/>
          </w:rPr>
          <w:t xml:space="preserve">red </w:t>
        </w:r>
      </w:ins>
      <w:ins w:id="618" w:author="RAN2_116bis-e" w:date="2022-01-27T13:06:00Z">
        <w:r>
          <w:rPr>
            <w:lang w:eastAsia="ko-KR"/>
          </w:rPr>
          <w:t xml:space="preserve">unified </w:t>
        </w:r>
      </w:ins>
      <w:ins w:id="619" w:author="RAN2_116bis-e" w:date="2022-01-27T13:05:00Z">
        <w:r>
          <w:rPr>
            <w:lang w:eastAsia="ko-KR"/>
          </w:rPr>
          <w:t xml:space="preserve">TCI states of a Serving Cell by sending the </w:t>
        </w:r>
      </w:ins>
      <w:ins w:id="620" w:author="RAN2_116bis-e" w:date="2022-01-27T13:06:00Z">
        <w:r>
          <w:rPr>
            <w:lang w:eastAsia="ko-KR"/>
          </w:rPr>
          <w:t xml:space="preserve">Unified </w:t>
        </w:r>
      </w:ins>
      <w:ins w:id="621" w:author="RAN2_116bis-e" w:date="2022-01-27T13:05:00Z">
        <w:r>
          <w:rPr>
            <w:lang w:eastAsia="ko-KR"/>
          </w:rPr>
          <w:t>TCI States Activation/Deactivation MAC CE described in clause 6.1.3.CC.</w:t>
        </w:r>
      </w:ins>
    </w:p>
    <w:p w14:paraId="6EC9E7AA" w14:textId="77777777" w:rsidR="00E4782D" w:rsidRDefault="0013575E">
      <w:pPr>
        <w:rPr>
          <w:ins w:id="622" w:author="RAN2_116bis-e" w:date="2022-01-27T13:05:00Z"/>
        </w:rPr>
      </w:pPr>
      <w:commentRangeStart w:id="623"/>
      <w:ins w:id="624" w:author="RAN2_117" w:date="2022-03-04T16:52:00Z">
        <w:r>
          <w:rPr>
            <w:lang w:eastAsia="zh-CN"/>
          </w:rPr>
          <w:t>Editor’s note: FFS simultaneous update of CCs supported based on RAN1 reply, if supported which IE is used.</w:t>
        </w:r>
      </w:ins>
      <w:commentRangeEnd w:id="623"/>
      <w:ins w:id="625" w:author="RAN2_117" w:date="2022-03-04T16:53:00Z">
        <w:r>
          <w:rPr>
            <w:rStyle w:val="CommentReference"/>
          </w:rPr>
          <w:commentReference w:id="623"/>
        </w:r>
      </w:ins>
    </w:p>
    <w:p w14:paraId="6EC9E7AB" w14:textId="77777777" w:rsidR="00E4782D" w:rsidRDefault="0013575E">
      <w:pPr>
        <w:pStyle w:val="B1"/>
        <w:rPr>
          <w:ins w:id="626" w:author="RAN2_116bis-e" w:date="2022-01-27T13:05:00Z"/>
          <w:lang w:eastAsia="ko-KR"/>
        </w:rPr>
      </w:pPr>
      <w:ins w:id="627"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628" w:author="RAN2_116bis-e" w:date="2022-01-27T13:05:00Z"/>
          <w:rFonts w:eastAsiaTheme="minorEastAsia"/>
        </w:rPr>
      </w:pPr>
      <w:ins w:id="629"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30" w:author="RAN2_116bis-e" w:date="2022-01-27T11:17:00Z"/>
          <w:del w:id="631" w:author="RAN2_117" w:date="2022-03-04T16:52:00Z"/>
          <w:rFonts w:eastAsiaTheme="minorEastAsia"/>
        </w:rPr>
        <w:pPrChange w:id="632" w:author="RAN2_116bis-e" w:date="2022-01-27T13:07:00Z">
          <w:pPr>
            <w:pStyle w:val="B2"/>
          </w:pPr>
        </w:pPrChange>
      </w:pPr>
      <w:commentRangeStart w:id="633"/>
      <w:ins w:id="634" w:author="RAN2_116bis-e" w:date="2022-01-27T13:07:00Z">
        <w:del w:id="635" w:author="RAN2_117" w:date="2022-03-04T16:52:00Z">
          <w:r>
            <w:delText>Editor’s NOTE</w:delText>
          </w:r>
          <w:r>
            <w:rPr>
              <w:lang w:eastAsia="ko-KR"/>
            </w:rPr>
            <w:delText>: FFS</w:delText>
          </w:r>
        </w:del>
      </w:ins>
      <w:ins w:id="636" w:author="RAN2_116bis-e" w:date="2022-01-27T13:12:00Z">
        <w:del w:id="637" w:author="RAN2_117" w:date="2022-03-04T16:52:00Z">
          <w:r>
            <w:rPr>
              <w:lang w:eastAsia="ko-KR"/>
            </w:rPr>
            <w:delText>,</w:delText>
          </w:r>
        </w:del>
      </w:ins>
      <w:ins w:id="638" w:author="RAN2_116bis-e" w:date="2022-01-27T13:07:00Z">
        <w:del w:id="639" w:author="RAN2_117" w:date="2022-03-04T16:52:00Z">
          <w:r>
            <w:rPr>
              <w:lang w:eastAsia="ko-KR"/>
            </w:rPr>
            <w:delText xml:space="preserve"> Detail </w:delText>
          </w:r>
        </w:del>
      </w:ins>
      <w:ins w:id="640" w:author="RAN2_116bis-e" w:date="2022-01-27T13:10:00Z">
        <w:del w:id="641" w:author="RAN2_117" w:date="2022-03-04T16:52:00Z">
          <w:r>
            <w:rPr>
              <w:lang w:eastAsia="ko-KR"/>
            </w:rPr>
            <w:delText>description</w:delText>
          </w:r>
        </w:del>
      </w:ins>
      <w:ins w:id="642" w:author="RAN2_116bis-e" w:date="2022-01-27T13:07:00Z">
        <w:del w:id="643" w:author="RAN2_117" w:date="2022-03-04T16:52:00Z">
          <w:r>
            <w:rPr>
              <w:lang w:eastAsia="ko-KR"/>
            </w:rPr>
            <w:delText xml:space="preserve"> </w:delText>
          </w:r>
        </w:del>
      </w:ins>
      <w:ins w:id="644" w:author="RAN2_116bis-e" w:date="2022-01-27T13:10:00Z">
        <w:del w:id="645" w:author="RAN2_117" w:date="2022-03-04T16:52:00Z">
          <w:r>
            <w:rPr>
              <w:lang w:eastAsia="ko-KR"/>
            </w:rPr>
            <w:delText>for this section will be further improved when exact MAC CE design is completed</w:delText>
          </w:r>
        </w:del>
      </w:ins>
      <w:ins w:id="646" w:author="RAN2_116bis-e" w:date="2022-01-27T13:07:00Z">
        <w:del w:id="647" w:author="RAN2_117" w:date="2022-03-04T16:52:00Z">
          <w:r>
            <w:rPr>
              <w:lang w:val="en-US" w:eastAsia="ko-KR"/>
            </w:rPr>
            <w:delText>.</w:delText>
          </w:r>
          <w:commentRangeEnd w:id="633"/>
          <w:r>
            <w:rPr>
              <w:rStyle w:val="CommentReference"/>
            </w:rPr>
            <w:commentReference w:id="633"/>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523"/>
      <w:bookmarkEnd w:id="524"/>
      <w:bookmarkEnd w:id="525"/>
      <w:bookmarkEnd w:id="526"/>
      <w:bookmarkEnd w:id="527"/>
      <w:bookmarkEnd w:id="528"/>
    </w:p>
    <w:p w14:paraId="6EC9E7AF" w14:textId="77777777" w:rsidR="00E4782D" w:rsidRDefault="0013575E">
      <w:pPr>
        <w:pStyle w:val="Heading4"/>
        <w:rPr>
          <w:lang w:eastAsia="ko-KR"/>
        </w:rPr>
      </w:pPr>
      <w:bookmarkStart w:id="648" w:name="_Toc29239886"/>
      <w:bookmarkStart w:id="649" w:name="_Toc46490416"/>
      <w:bookmarkStart w:id="650" w:name="_Toc52796573"/>
      <w:bookmarkStart w:id="651" w:name="_Toc83661139"/>
      <w:bookmarkStart w:id="652" w:name="_Toc52752111"/>
      <w:bookmarkStart w:id="653" w:name="_Toc37296285"/>
      <w:bookmarkStart w:id="654" w:name="_Toc37296300"/>
      <w:bookmarkStart w:id="655" w:name="_Toc52796588"/>
      <w:bookmarkStart w:id="656" w:name="_Toc46490431"/>
      <w:bookmarkStart w:id="657" w:name="_Toc52752126"/>
      <w:bookmarkStart w:id="658" w:name="_Toc83661154"/>
      <w:r>
        <w:t>6.1.3.</w:t>
      </w:r>
      <w:r>
        <w:rPr>
          <w:lang w:eastAsia="ko-KR"/>
        </w:rPr>
        <w:t>8</w:t>
      </w:r>
      <w:r>
        <w:tab/>
      </w:r>
      <w:r>
        <w:rPr>
          <w:lang w:eastAsia="ko-KR"/>
        </w:rPr>
        <w:t>Single Entry PHR</w:t>
      </w:r>
      <w:r>
        <w:t xml:space="preserve"> MAC CE</w:t>
      </w:r>
      <w:bookmarkEnd w:id="648"/>
      <w:bookmarkEnd w:id="649"/>
      <w:bookmarkEnd w:id="650"/>
      <w:bookmarkEnd w:id="651"/>
      <w:bookmarkEnd w:id="652"/>
      <w:bookmarkEnd w:id="653"/>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 xml:space="preserve">eserved bit, set to </w:t>
      </w:r>
      <w:proofErr w:type="gramStart"/>
      <w:r>
        <w:t>0;</w:t>
      </w:r>
      <w:proofErr w:type="gramEnd"/>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5" o:title=""/>
          </v:shape>
          <o:OLEObject Type="Embed" ProgID="Visio.Drawing.15" ShapeID="_x0000_i1025" DrawAspect="Content" ObjectID="_1708349604"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659" w:name="_Toc29239887"/>
      <w:bookmarkStart w:id="660" w:name="_Toc52752112"/>
      <w:bookmarkStart w:id="661" w:name="_Toc83661140"/>
      <w:bookmarkStart w:id="662" w:name="_Toc52796574"/>
      <w:bookmarkStart w:id="663" w:name="_Toc37296286"/>
      <w:bookmarkStart w:id="664" w:name="_Toc46490417"/>
      <w:r>
        <w:rPr>
          <w:lang w:eastAsia="ko-KR"/>
        </w:rPr>
        <w:t>6.1.3.9</w:t>
      </w:r>
      <w:r>
        <w:rPr>
          <w:lang w:eastAsia="ko-KR"/>
        </w:rPr>
        <w:tab/>
        <w:t>Multiple Entry PHR MAC CE</w:t>
      </w:r>
      <w:bookmarkEnd w:id="659"/>
      <w:bookmarkEnd w:id="660"/>
      <w:bookmarkEnd w:id="661"/>
      <w:bookmarkEnd w:id="662"/>
      <w:bookmarkEnd w:id="663"/>
      <w:bookmarkEnd w:id="664"/>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w:t>
      </w:r>
      <w:proofErr w:type="gramStart"/>
      <w:r>
        <w:rPr>
          <w:lang w:eastAsia="ko-KR"/>
        </w:rPr>
        <w:t>reported;</w:t>
      </w:r>
      <w:proofErr w:type="gramEnd"/>
    </w:p>
    <w:p w14:paraId="6EC9E80D" w14:textId="77777777" w:rsidR="00E4782D" w:rsidRDefault="0013575E">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5pt" o:ole="">
            <v:imagedata r:id="rId17" o:title=""/>
          </v:shape>
          <o:OLEObject Type="Embed" ProgID="Visio.Drawing.15" ShapeID="_x0000_i1026" DrawAspect="Content" ObjectID="_1708349605"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19" o:title=""/>
          </v:shape>
          <o:OLEObject Type="Embed" ProgID="Visio.Drawing.15" ShapeID="_x0000_i1027" DrawAspect="Content" ObjectID="_1708349606"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665" w:author="RAN2_117" w:date="2022-03-04T13:28:00Z"/>
          <w:lang w:val="en-US" w:eastAsia="ko-KR"/>
        </w:rPr>
      </w:pPr>
      <w:commentRangeStart w:id="666"/>
      <w:commentRangeStart w:id="667"/>
      <w:ins w:id="668" w:author="RAN2_116" w:date="2021-12-01T19:06:00Z">
        <w:del w:id="669"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70" w:author="RAN2_116bis-e" w:date="2022-01-27T13:40:00Z">
        <w:del w:id="671" w:author="RAN2_117" w:date="2022-03-04T13:28:00Z">
          <w:r>
            <w:rPr>
              <w:lang w:val="en-US" w:eastAsia="ko-KR"/>
            </w:rPr>
            <w:delText xml:space="preserve"> FFS whether a single MAC CE contains PHR for both TRPs or </w:delText>
          </w:r>
        </w:del>
      </w:ins>
      <w:ins w:id="672" w:author="RAN2_116bis-e" w:date="2022-01-27T13:41:00Z">
        <w:del w:id="673" w:author="RAN2_117" w:date="2022-03-04T13:28:00Z">
          <w:r>
            <w:rPr>
              <w:lang w:val="en-US" w:eastAsia="ko-KR"/>
            </w:rPr>
            <w:delText>one MAC CE only reports PHR for a single TRP</w:delText>
          </w:r>
        </w:del>
      </w:ins>
      <w:ins w:id="674" w:author="RAN2_116" w:date="2021-12-01T19:06:00Z">
        <w:del w:id="675" w:author="RAN2_117" w:date="2022-03-04T13:28:00Z">
          <w:r>
            <w:rPr>
              <w:lang w:val="en-US" w:eastAsia="ko-KR"/>
            </w:rPr>
            <w:delText xml:space="preserve"> 2) How to incorporate the additional MPE information coming in Rel-17 to the new PHR format.</w:delText>
          </w:r>
        </w:del>
      </w:ins>
      <w:ins w:id="676" w:author="RAN2_116bis-e" w:date="2022-01-27T13:41:00Z">
        <w:del w:id="677" w:author="RAN2_117" w:date="2022-03-04T13:28:00Z">
          <w:r>
            <w:rPr>
              <w:lang w:val="en-US" w:eastAsia="ko-KR"/>
            </w:rPr>
            <w:delText xml:space="preserve"> FFS it will be determined based on RAN1 reply</w:delText>
          </w:r>
        </w:del>
      </w:ins>
      <w:ins w:id="678" w:author="RAN2_116" w:date="2021-12-01T19:06:00Z">
        <w:del w:id="679" w:author="RAN2_117" w:date="2022-03-04T13:28:00Z">
          <w:r>
            <w:rPr>
              <w:lang w:val="en-US" w:eastAsia="ko-KR"/>
            </w:rPr>
            <w:delText xml:space="preserve"> 3) Whether adding TRP specific parameters.</w:delText>
          </w:r>
        </w:del>
      </w:ins>
      <w:commentRangeEnd w:id="666"/>
      <w:ins w:id="680" w:author="RAN2_116" w:date="2021-12-01T19:07:00Z">
        <w:del w:id="681" w:author="RAN2_117" w:date="2022-03-04T13:28:00Z">
          <w:r>
            <w:rPr>
              <w:rStyle w:val="CommentReference"/>
              <w:color w:val="auto"/>
            </w:rPr>
            <w:commentReference w:id="666"/>
          </w:r>
        </w:del>
      </w:ins>
      <w:commentRangeEnd w:id="667"/>
      <w:r>
        <w:rPr>
          <w:rStyle w:val="CommentReference"/>
          <w:color w:val="auto"/>
        </w:rPr>
        <w:commentReference w:id="667"/>
      </w:r>
    </w:p>
    <w:p w14:paraId="6EC9E818" w14:textId="77777777" w:rsidR="00E4782D" w:rsidRDefault="0013575E">
      <w:pPr>
        <w:pStyle w:val="Heading4"/>
        <w:rPr>
          <w:lang w:eastAsia="ko-KR"/>
        </w:rPr>
      </w:pPr>
      <w:bookmarkStart w:id="682" w:name="_Toc29239895"/>
      <w:bookmarkStart w:id="683" w:name="_Toc37296294"/>
      <w:bookmarkStart w:id="684" w:name="_Toc52752120"/>
      <w:bookmarkStart w:id="685" w:name="_Toc52796582"/>
      <w:bookmarkStart w:id="686" w:name="_Toc90287294"/>
      <w:bookmarkStart w:id="687" w:name="_Toc46490425"/>
      <w:r>
        <w:rPr>
          <w:lang w:eastAsia="ko-KR"/>
        </w:rPr>
        <w:t>6.1.3.17</w:t>
      </w:r>
      <w:r>
        <w:rPr>
          <w:lang w:eastAsia="ko-KR"/>
        </w:rPr>
        <w:tab/>
        <w:t>SP SRS Activation/Deactivation MAC CE</w:t>
      </w:r>
      <w:bookmarkEnd w:id="682"/>
      <w:bookmarkEnd w:id="683"/>
      <w:bookmarkEnd w:id="684"/>
      <w:bookmarkEnd w:id="685"/>
      <w:bookmarkEnd w:id="686"/>
      <w:bookmarkEnd w:id="687"/>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688" w:author="RAN2_117" w:date="2022-03-04T13:24:00Z"/>
        </w:rPr>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6EC9E81B" w14:textId="77777777" w:rsidR="00E4782D" w:rsidRDefault="0013575E">
      <w:pPr>
        <w:pStyle w:val="EditorsNote"/>
      </w:pPr>
      <w:commentRangeStart w:id="689"/>
      <w:ins w:id="690" w:author="RAN2_117" w:date="2022-03-04T13:25:00Z">
        <w:r>
          <w:t xml:space="preserve">Editor’s </w:t>
        </w:r>
        <w:proofErr w:type="gramStart"/>
        <w:r>
          <w:t>note:FFS</w:t>
        </w:r>
        <w:proofErr w:type="gramEnd"/>
        <w:r>
          <w:t xml:space="preserve"> if Upon reception of a MAC CE to activate an SP SRS resource set for antenna switching, the UE considers any previously activated SP SRS resource set for antenna switching as deactivated.</w:t>
        </w:r>
      </w:ins>
      <w:commentRangeEnd w:id="689"/>
      <w:ins w:id="691" w:author="RAN2_117" w:date="2022-03-04T13:26:00Z">
        <w:r>
          <w:rPr>
            <w:rStyle w:val="CommentReference"/>
            <w:color w:val="auto"/>
          </w:rPr>
          <w:commentReference w:id="689"/>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w:t>
      </w:r>
      <w:proofErr w:type="gramStart"/>
      <w:r>
        <w:t>bits;</w:t>
      </w:r>
      <w:proofErr w:type="gramEnd"/>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6pt;height:250pt" o:ole="">
            <v:imagedata r:id="rId21" o:title=""/>
          </v:shape>
          <o:OLEObject Type="Embed" ProgID="Visio.Drawing.15" ShapeID="_x0000_i1028" DrawAspect="Content" ObjectID="_1708349607" r:id="rId22"/>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654"/>
      <w:bookmarkEnd w:id="655"/>
      <w:bookmarkEnd w:id="656"/>
      <w:bookmarkEnd w:id="657"/>
      <w:bookmarkEnd w:id="658"/>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subheader </w:t>
      </w:r>
      <w:proofErr w:type="gramStart"/>
      <w:r>
        <w:t>as a result of</w:t>
      </w:r>
      <w:proofErr w:type="gramEnd"/>
      <w:r>
        <w:t xml:space="preserve">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w:t>
      </w:r>
      <w:proofErr w:type="gramStart"/>
      <w:r>
        <w:t>Random Access</w:t>
      </w:r>
      <w:proofErr w:type="gramEnd"/>
      <w:r>
        <w:t xml:space="preserve">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proofErr w:type="gramStart"/>
      <w:r>
        <w:rPr>
          <w:i/>
          <w:lang w:eastAsia="ko-KR"/>
        </w:rPr>
        <w:t>ServCellIndex</w:t>
      </w:r>
      <w:r>
        <w:rPr>
          <w:lang w:eastAsia="ko-KR"/>
        </w:rPr>
        <w:t>;</w:t>
      </w:r>
      <w:proofErr w:type="gramEnd"/>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6EC9E837" w14:textId="77777777" w:rsidR="00E4782D" w:rsidRDefault="0013575E">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9pt;height:137pt" o:ole="">
            <v:imagedata r:id="rId23" o:title=""/>
          </v:shape>
          <o:OLEObject Type="Embed" ProgID="Visio.Drawing.15" ShapeID="_x0000_i1029" DrawAspect="Content" ObjectID="_1708349608" r:id="rId24"/>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pt;height:223.5pt" o:ole="">
            <v:imagedata r:id="rId25" o:title=""/>
          </v:shape>
          <o:OLEObject Type="Embed" ProgID="Visio.Drawing.15" ShapeID="_x0000_i1030" DrawAspect="Content" ObjectID="_1708349609" r:id="rId26"/>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692" w:name="_Toc52796591"/>
      <w:bookmarkStart w:id="693" w:name="_Toc90287303"/>
      <w:bookmarkStart w:id="694" w:name="_Toc46490434"/>
      <w:bookmarkStart w:id="695" w:name="_Toc37296303"/>
      <w:bookmarkStart w:id="696" w:name="_Toc52752129"/>
      <w:bookmarkStart w:id="697" w:name="_Toc52796593"/>
      <w:bookmarkStart w:id="698" w:name="_Toc83661159"/>
      <w:bookmarkStart w:id="699" w:name="_Toc37296305"/>
      <w:bookmarkStart w:id="700" w:name="_Toc52752131"/>
      <w:bookmarkStart w:id="701" w:name="_Toc46490436"/>
      <w:bookmarkStart w:id="702" w:name="_Toc37296301"/>
      <w:bookmarkStart w:id="703" w:name="_Toc46490432"/>
      <w:bookmarkStart w:id="704" w:name="_Toc83661155"/>
      <w:bookmarkStart w:id="705" w:name="_Toc52796589"/>
      <w:bookmarkStart w:id="706" w:name="_Toc534933497"/>
      <w:bookmarkStart w:id="707" w:name="_Toc52752127"/>
      <w:r>
        <w:rPr>
          <w:rFonts w:eastAsiaTheme="minorEastAsia"/>
          <w:lang w:eastAsia="ko-KR"/>
        </w:rPr>
        <w:t>6.1.3.26</w:t>
      </w:r>
      <w:r>
        <w:rPr>
          <w:rFonts w:eastAsiaTheme="minorEastAsia"/>
          <w:lang w:eastAsia="ko-KR"/>
        </w:rPr>
        <w:tab/>
        <w:t>Enhanced SP/AP SRS Spatial Relation Indication MAC CE</w:t>
      </w:r>
      <w:bookmarkEnd w:id="692"/>
      <w:bookmarkEnd w:id="693"/>
      <w:bookmarkEnd w:id="694"/>
      <w:bookmarkEnd w:id="695"/>
      <w:bookmarkEnd w:id="696"/>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708" w:author="RAN2_117" w:date="2022-03-04T13:27:00Z"/>
        </w:rPr>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6EC9E840" w14:textId="77777777" w:rsidR="00E4782D" w:rsidRDefault="0013575E">
      <w:pPr>
        <w:pStyle w:val="EditorsNote"/>
      </w:pPr>
      <w:commentRangeStart w:id="709"/>
      <w:ins w:id="710" w:author="RAN2_117" w:date="2022-03-04T13:27:00Z">
        <w:r>
          <w:t xml:space="preserve">Editor’s </w:t>
        </w:r>
        <w:proofErr w:type="gramStart"/>
        <w:r>
          <w:t>note:FFS</w:t>
        </w:r>
        <w:proofErr w:type="gramEnd"/>
        <w:r>
          <w:t xml:space="preserve"> if Upon reception of a MAC CE to activate an SP SRS resource set for antenna switching, the UE considers any previously activated SP SRS resource set for antenna switching as deactivated.</w:t>
        </w:r>
        <w:commentRangeEnd w:id="709"/>
        <w:r>
          <w:rPr>
            <w:rStyle w:val="CommentReference"/>
            <w:color w:val="auto"/>
          </w:rPr>
          <w:commentReference w:id="709"/>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w:t>
      </w:r>
      <w:proofErr w:type="gramStart"/>
      <w:r>
        <w:t>bits;</w:t>
      </w:r>
      <w:proofErr w:type="gramEnd"/>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w:t>
      </w:r>
      <w:proofErr w:type="gramStart"/>
      <w:r>
        <w:t>bits;</w:t>
      </w:r>
      <w:proofErr w:type="gramEnd"/>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 xml:space="preserve">The length of the field is 4 </w:t>
      </w:r>
      <w:proofErr w:type="gramStart"/>
      <w:r>
        <w:t>bits;</w:t>
      </w:r>
      <w:proofErr w:type="gramEnd"/>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6EC9E847" w14:textId="77777777" w:rsidR="00E4782D" w:rsidRDefault="0013575E">
      <w:pPr>
        <w:pStyle w:val="B1"/>
      </w:pPr>
      <w:r>
        <w:t>-</w:t>
      </w:r>
      <w:r>
        <w:tab/>
        <w:t>Resource Serving Cell ID</w:t>
      </w:r>
      <w:r>
        <w:rPr>
          <w:vertAlign w:val="subscript"/>
        </w:rPr>
        <w:t>i</w:t>
      </w:r>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6pt;height:221pt" o:ole="">
            <v:imagedata r:id="rId27" o:title=""/>
          </v:shape>
          <o:OLEObject Type="Embed" ProgID="Visio.Drawing.15" ShapeID="_x0000_i1031" DrawAspect="Content" ObjectID="_1708349610" r:id="rId28"/>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97"/>
      <w:bookmarkEnd w:id="698"/>
      <w:bookmarkEnd w:id="699"/>
      <w:bookmarkEnd w:id="700"/>
      <w:bookmarkEnd w:id="701"/>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6EC9E851" w14:textId="77777777" w:rsidR="00E4782D" w:rsidRDefault="0013575E">
      <w:pPr>
        <w:pStyle w:val="B1"/>
        <w:rPr>
          <w:ins w:id="711" w:author="RAN2_116bis-e" w:date="2022-01-27T10:51:00Z"/>
          <w:rFonts w:eastAsia="Malgun Gothic"/>
        </w:rPr>
      </w:pPr>
      <w:ins w:id="712" w:author="RAN2_116bis-e" w:date="2022-01-27T10:51:00Z">
        <w:r>
          <w:rPr>
            <w:rFonts w:eastAsia="Malgun Gothic"/>
            <w:lang w:eastAsia="ko-KR"/>
          </w:rPr>
          <w:t>-</w:t>
        </w:r>
        <w:r>
          <w:rPr>
            <w:rFonts w:eastAsia="Malgun Gothic"/>
            <w:lang w:eastAsia="ko-KR"/>
          </w:rPr>
          <w:tab/>
        </w:r>
        <w:commentRangeStart w:id="713"/>
        <w:r>
          <w:rPr>
            <w:rFonts w:eastAsia="Malgun Gothic"/>
            <w:lang w:eastAsia="ko-KR"/>
          </w:rPr>
          <w:t xml:space="preserve">T: </w:t>
        </w:r>
        <w:r>
          <w:rPr>
            <w:rFonts w:eastAsia="Malgun Gothic"/>
          </w:rPr>
          <w:t xml:space="preserve">This field indicates whether SRI ID(s) are associated with the first SRS resource </w:t>
        </w:r>
        <w:proofErr w:type="gramStart"/>
        <w:r>
          <w:rPr>
            <w:rFonts w:eastAsia="Malgun Gothic"/>
          </w:rPr>
          <w:t>set</w:t>
        </w:r>
        <w:proofErr w:type="gramEnd"/>
        <w:r>
          <w:rPr>
            <w:rFonts w:eastAsia="Malgun Gothic"/>
          </w:rPr>
          <w:t xml:space="preserve"> or the second SRS resource set</w:t>
        </w:r>
        <w:r>
          <w:rPr>
            <w:rFonts w:eastAsia="Malgun Gothic"/>
            <w:lang w:eastAsia="ko-KR"/>
          </w:rPr>
          <w:t xml:space="preserve"> </w:t>
        </w:r>
        <w:r>
          <w:rPr>
            <w:rFonts w:eastAsia="Malgun Gothic"/>
          </w:rPr>
          <w:t>as specified in TS 38.331 [5]</w:t>
        </w:r>
        <w:r>
          <w:rPr>
            <w:rFonts w:eastAsia="Malgun Gothic"/>
            <w:lang w:eastAsia="ko-KR"/>
          </w:rPr>
          <w:t xml:space="preserve">. </w:t>
        </w:r>
        <w:r>
          <w:t>If this field is set to 0, S</w:t>
        </w:r>
        <w:del w:id="714" w:author="Intel_yh" w:date="2022-01-27T16:45:00Z">
          <w:r>
            <w:delText>I</w:delText>
          </w:r>
        </w:del>
        <w:r>
          <w:t>R</w:t>
        </w:r>
      </w:ins>
      <w:ins w:id="715" w:author="Intel_yh" w:date="2022-01-27T16:45:00Z">
        <w:r>
          <w:t>I</w:t>
        </w:r>
      </w:ins>
      <w:ins w:id="716" w:author="RAN2_116bis-e" w:date="2022-01-27T10:51:00Z">
        <w:r>
          <w:t xml:space="preserve"> ID(s) </w:t>
        </w:r>
        <w:proofErr w:type="gramStart"/>
        <w:r>
          <w:t>are</w:t>
        </w:r>
        <w:proofErr w:type="gramEnd"/>
        <w:r>
          <w:t xml:space="preserve"> associated</w:t>
        </w:r>
        <w:r>
          <w:rPr>
            <w:rFonts w:eastAsia="Malgun Gothic"/>
          </w:rPr>
          <w:t xml:space="preserve"> with the first SRS resource set, </w:t>
        </w:r>
        <w:r>
          <w:rPr>
            <w:lang w:eastAsia="ko-KR"/>
          </w:rPr>
          <w:t xml:space="preserve">and </w:t>
        </w:r>
        <w:r>
          <w:t>if is set to 1 to indicate that S</w:t>
        </w:r>
      </w:ins>
      <w:ins w:id="717" w:author="Intel_yh" w:date="2022-01-27T16:45:00Z">
        <w:r>
          <w:t>RI</w:t>
        </w:r>
      </w:ins>
      <w:ins w:id="718" w:author="RAN2_116bis-e" w:date="2022-01-27T10:51:00Z">
        <w:del w:id="719" w:author="Intel_yh" w:date="2022-01-27T16:45:00Z">
          <w:r>
            <w:delText>IR</w:delText>
          </w:r>
        </w:del>
        <w:r>
          <w:t xml:space="preserve"> ID(s) are associated</w:t>
        </w:r>
        <w:r>
          <w:rPr>
            <w:rFonts w:eastAsia="Malgun Gothic"/>
          </w:rPr>
          <w:t xml:space="preserve"> with the second SRS resource set.</w:t>
        </w:r>
        <w:commentRangeEnd w:id="713"/>
        <w:r>
          <w:rPr>
            <w:rStyle w:val="CommentReference"/>
          </w:rPr>
          <w:commentReference w:id="713"/>
        </w:r>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720" w:author="RAN2_116bis-e" w:date="2022-01-27T10:52:00Z">
        <w:r>
          <w:object w:dxaOrig="5671" w:dyaOrig="3279" w14:anchorId="6EC9EA21">
            <v:shape id="_x0000_i1032" type="#_x0000_t75" style="width:283.5pt;height:164pt" o:ole="">
              <v:imagedata r:id="rId29" o:title=""/>
            </v:shape>
            <o:OLEObject Type="Embed" ProgID="Visio.Drawing.15" ShapeID="_x0000_i1032" DrawAspect="Content" ObjectID="_1708349611" r:id="rId30"/>
          </w:object>
        </w:r>
      </w:ins>
      <w:del w:id="721" w:author="RAN2_116bis-e" w:date="2022-01-27T10:52:00Z">
        <w:r>
          <w:object w:dxaOrig="5694" w:dyaOrig="3268" w14:anchorId="6EC9EA22">
            <v:shape id="_x0000_i1033" type="#_x0000_t75" style="width:284.5pt;height:163.5pt" o:ole="">
              <v:imagedata r:id="rId31" o:title=""/>
            </v:shape>
            <o:OLEObject Type="Embed" ProgID="Visio.Drawing.15" ShapeID="_x0000_i1033" DrawAspect="Content" ObjectID="_1708349612" r:id="rId32"/>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22" w:author="RAN2_116" w:date="2021-12-01T19:10:00Z"/>
          <w:del w:id="723" w:author="RAN2_116bis-e" w:date="2022-01-27T10:52:00Z"/>
          <w:color w:val="auto"/>
        </w:rPr>
      </w:pPr>
      <w:commentRangeStart w:id="724"/>
      <w:ins w:id="725" w:author="RAN2_116" w:date="2021-12-01T19:10:00Z">
        <w:del w:id="726" w:author="RAN2_116bis-e" w:date="2022-01-27T10:52:00Z">
          <w:r>
            <w:rPr>
              <w:color w:val="auto"/>
            </w:rPr>
            <w:delText>Editor’s NOTE: FFS detail for updating MAC CE with additional field(s) to differentiate the TRP for mTRP PUSCH repetition.</w:delText>
          </w:r>
          <w:commentRangeEnd w:id="724"/>
          <w:r>
            <w:rPr>
              <w:rStyle w:val="CommentReference"/>
              <w:color w:val="auto"/>
            </w:rPr>
            <w:commentReference w:id="724"/>
          </w:r>
        </w:del>
      </w:ins>
    </w:p>
    <w:p w14:paraId="6EC9E859" w14:textId="77777777" w:rsidR="00E4782D" w:rsidRDefault="0013575E">
      <w:pPr>
        <w:pStyle w:val="Heading4"/>
        <w:rPr>
          <w:ins w:id="727" w:author="RAN2_116" w:date="2021-12-01T19:10:00Z"/>
          <w:rFonts w:eastAsia="SimSun"/>
        </w:rPr>
      </w:pPr>
      <w:ins w:id="728" w:author="RAN2_116" w:date="2021-12-01T19:10: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6EC9E85A" w14:textId="77777777" w:rsidR="00E4782D" w:rsidRDefault="0013575E">
      <w:pPr>
        <w:rPr>
          <w:ins w:id="729" w:author="RAN2_116" w:date="2021-12-01T19:10:00Z"/>
          <w:rFonts w:eastAsiaTheme="minorEastAsia"/>
          <w:lang w:eastAsia="ko-KR"/>
        </w:rPr>
      </w:pPr>
      <w:ins w:id="730" w:author="RAN2_116" w:date="2021-12-01T19:10:00Z">
        <w:r>
          <w:rPr>
            <w:lang w:eastAsia="ko-KR"/>
          </w:rPr>
          <w:t xml:space="preserve">The </w:t>
        </w:r>
      </w:ins>
      <w:ins w:id="731" w:author="RAN2_117" w:date="2022-03-04T20:13:00Z">
        <w:r>
          <w:rPr>
            <w:lang w:eastAsia="ko-KR"/>
          </w:rPr>
          <w:t xml:space="preserve">Enhanced </w:t>
        </w:r>
      </w:ins>
      <w:ins w:id="732" w:author="RAN2_116" w:date="2021-12-01T19:10:00Z">
        <w:r>
          <w:rPr>
            <w:lang w:eastAsia="ko-KR"/>
          </w:rPr>
          <w:t xml:space="preserve">MAC CEs for BFR </w:t>
        </w:r>
        <w:del w:id="733"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34" w:author="RAN2_116" w:date="2021-12-01T19:10:00Z"/>
          <w:lang w:eastAsia="ko-KR"/>
        </w:rPr>
      </w:pPr>
      <w:ins w:id="735" w:author="RAN2_116" w:date="2021-12-01T19:10:00Z">
        <w:r>
          <w:rPr>
            <w:lang w:eastAsia="ko-KR"/>
          </w:rPr>
          <w:t>-</w:t>
        </w:r>
        <w:r>
          <w:rPr>
            <w:lang w:eastAsia="ko-KR"/>
          </w:rPr>
          <w:tab/>
          <w:t>Enhanced BFR MAC CE; or</w:t>
        </w:r>
      </w:ins>
    </w:p>
    <w:p w14:paraId="6EC9E85C" w14:textId="77777777" w:rsidR="00E4782D" w:rsidRDefault="0013575E">
      <w:pPr>
        <w:pStyle w:val="B1"/>
        <w:rPr>
          <w:ins w:id="736" w:author="RAN2_116" w:date="2021-12-01T19:10:00Z"/>
          <w:lang w:eastAsia="ko-KR"/>
        </w:rPr>
      </w:pPr>
      <w:ins w:id="737" w:author="RAN2_116" w:date="2021-12-01T19:10:00Z">
        <w:r>
          <w:rPr>
            <w:lang w:eastAsia="ko-KR"/>
          </w:rPr>
          <w:t>-</w:t>
        </w:r>
        <w:r>
          <w:rPr>
            <w:lang w:eastAsia="ko-KR"/>
          </w:rPr>
          <w:tab/>
          <w:t>Truncated Enhanced BFR MAC CE.</w:t>
        </w:r>
      </w:ins>
    </w:p>
    <w:bookmarkEnd w:id="702"/>
    <w:bookmarkEnd w:id="703"/>
    <w:bookmarkEnd w:id="704"/>
    <w:bookmarkEnd w:id="705"/>
    <w:bookmarkEnd w:id="706"/>
    <w:bookmarkEnd w:id="707"/>
    <w:p w14:paraId="6EC9E85D" w14:textId="77777777" w:rsidR="00E4782D" w:rsidRDefault="0013575E">
      <w:pPr>
        <w:rPr>
          <w:ins w:id="738" w:author="RAN2_117" w:date="2022-03-04T20:13:00Z"/>
          <w:lang w:eastAsia="ko-KR"/>
        </w:rPr>
      </w:pPr>
      <w:ins w:id="739" w:author="RAN2_117" w:date="2022-03-04T20:13:00Z">
        <w:r>
          <w:rPr>
            <w:lang w:eastAsia="ko-KR"/>
          </w:rPr>
          <w:t>The Enhanced BFR MAC CE and Truncated Enhanced BFR MAC CE are identified by a MAC subheader with eLCID as specified in Table 6.2.1-2 and Table 6.2.1-2b.</w:t>
        </w:r>
        <w:commentRangeStart w:id="740"/>
        <w:r>
          <w:rPr>
            <w:lang w:eastAsia="ko-KR"/>
          </w:rPr>
          <w:t>.</w:t>
        </w:r>
      </w:ins>
      <w:commentRangeEnd w:id="740"/>
      <w:r>
        <w:rPr>
          <w:rStyle w:val="CommentReference"/>
        </w:rPr>
        <w:commentReference w:id="740"/>
      </w:r>
    </w:p>
    <w:p w14:paraId="6EC9E85E" w14:textId="77777777" w:rsidR="00E4782D" w:rsidRDefault="0013575E">
      <w:pPr>
        <w:rPr>
          <w:ins w:id="741" w:author="RAN2_117" w:date="2022-03-04T20:13:00Z"/>
          <w:lang w:eastAsia="ko-KR"/>
        </w:rPr>
      </w:pPr>
      <w:ins w:id="742"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w:t>
        </w:r>
        <w:proofErr w:type="gramStart"/>
        <w:r>
          <w:rPr>
            <w:lang w:eastAsia="ko-KR"/>
          </w:rPr>
          <w:t>i.e.</w:t>
        </w:r>
        <w:proofErr w:type="gramEnd"/>
        <w:r>
          <w:rPr>
            <w:lang w:eastAsia="ko-KR"/>
          </w:rPr>
          <w:t xml:space="preserv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743"/>
        <w:r>
          <w:rPr>
            <w:lang w:eastAsia="ko-KR"/>
          </w:rPr>
          <w:t xml:space="preserve">for which </w:t>
        </w:r>
        <w:commentRangeStart w:id="744"/>
        <w:r>
          <w:rPr>
            <w:rFonts w:eastAsia="SimSun"/>
            <w:lang w:eastAsia="zh-CN"/>
          </w:rPr>
          <w:t xml:space="preserve">at least one BFD-RS set’s </w:t>
        </w:r>
        <w:r>
          <w:rPr>
            <w:lang w:eastAsia="ko-KR"/>
          </w:rPr>
          <w:t xml:space="preserve">beam failure </w:t>
        </w:r>
      </w:ins>
      <w:commentRangeEnd w:id="744"/>
      <w:r>
        <w:rPr>
          <w:rStyle w:val="CommentReference"/>
        </w:rPr>
        <w:commentReference w:id="744"/>
      </w:r>
      <w:commentRangeEnd w:id="743"/>
      <w:r>
        <w:rPr>
          <w:rStyle w:val="CommentReference"/>
        </w:rPr>
        <w:commentReference w:id="743"/>
      </w:r>
      <w:ins w:id="745"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46"/>
        <w:r>
          <w:rPr>
            <w:lang w:eastAsia="ko-KR"/>
          </w:rPr>
          <w:t>BFR MAC CE.</w:t>
        </w:r>
      </w:ins>
      <w:commentRangeEnd w:id="746"/>
      <w:r>
        <w:rPr>
          <w:rStyle w:val="CommentReference"/>
        </w:rPr>
        <w:commentReference w:id="746"/>
      </w:r>
    </w:p>
    <w:p w14:paraId="6EC9E85F" w14:textId="77777777" w:rsidR="00E4782D" w:rsidRDefault="0013575E">
      <w:pPr>
        <w:rPr>
          <w:ins w:id="747" w:author="RAN2_117" w:date="2022-03-04T20:13:00Z"/>
        </w:rPr>
      </w:pPr>
      <w:ins w:id="748"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49" w:author="RAN2_117" w:date="2022-03-04T20:13:00Z"/>
        </w:rPr>
      </w:pPr>
      <w:ins w:id="750"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51" w:author="RAN2_117" w:date="2022-03-04T20:13:00Z"/>
        </w:rPr>
      </w:pPr>
      <w:commentRangeStart w:id="752"/>
      <w:ins w:id="753" w:author="RAN2_117" w:date="2022-03-04T20:13:00Z">
        <w:r>
          <w:t>-</w:t>
        </w:r>
        <w:r>
          <w:tab/>
        </w:r>
        <w:commentRangeStart w:id="754"/>
        <w:r>
          <w:t xml:space="preserve">beam failure is detected for SpCell (as specified in Clause 5.17) not configured with multiple BFD-RS </w:t>
        </w:r>
        <w:commentRangeStart w:id="755"/>
        <w:r>
          <w:t>sets</w:t>
        </w:r>
      </w:ins>
      <w:commentRangeEnd w:id="755"/>
      <w:r>
        <w:rPr>
          <w:rStyle w:val="CommentReference"/>
        </w:rPr>
        <w:commentReference w:id="755"/>
      </w:r>
      <w:ins w:id="756" w:author="RAN2_117" w:date="2022-03-04T20:13:00Z">
        <w:r>
          <w:t xml:space="preserve">, or </w:t>
        </w:r>
        <w:commentRangeStart w:id="757"/>
        <w:r>
          <w:t xml:space="preserve">random access </w:t>
        </w:r>
      </w:ins>
      <w:commentRangeEnd w:id="757"/>
      <w:r>
        <w:rPr>
          <w:rStyle w:val="CommentReference"/>
        </w:rPr>
        <w:commentReference w:id="757"/>
      </w:r>
      <w:ins w:id="758"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54"/>
        <w:r>
          <w:rPr>
            <w:rStyle w:val="CommentReference"/>
          </w:rPr>
          <w:commentReference w:id="754"/>
        </w:r>
      </w:ins>
      <w:commentRangeEnd w:id="752"/>
      <w:r>
        <w:rPr>
          <w:rStyle w:val="CommentReference"/>
        </w:rPr>
        <w:commentReference w:id="752"/>
      </w:r>
    </w:p>
    <w:p w14:paraId="6EC9E862" w14:textId="77777777" w:rsidR="00E4782D" w:rsidRDefault="0013575E">
      <w:pPr>
        <w:rPr>
          <w:ins w:id="759" w:author="RAN2_117" w:date="2022-03-04T20:13:00Z"/>
          <w:lang w:eastAsia="ko-KR"/>
        </w:rPr>
      </w:pPr>
      <w:commentRangeStart w:id="760"/>
      <w:ins w:id="761"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60"/>
        <w:r>
          <w:rPr>
            <w:rStyle w:val="CommentReference"/>
          </w:rPr>
          <w:commentReference w:id="760"/>
        </w:r>
      </w:ins>
    </w:p>
    <w:p w14:paraId="6EC9E863" w14:textId="77777777" w:rsidR="00E4782D" w:rsidRDefault="0013575E">
      <w:pPr>
        <w:jc w:val="both"/>
        <w:rPr>
          <w:ins w:id="762" w:author="RAN2_117" w:date="2022-03-04T20:13:00Z"/>
          <w:lang w:eastAsia="ko-KR"/>
        </w:rPr>
      </w:pPr>
      <w:commentRangeStart w:id="763"/>
      <w:ins w:id="764" w:author="RAN2_117" w:date="2022-03-04T20:13:00Z">
        <w:r>
          <w:rPr>
            <w:lang w:eastAsia="ko-KR"/>
          </w:rPr>
          <w:t xml:space="preserve">For </w:t>
        </w:r>
        <w:r>
          <w:t xml:space="preserve">Truncated </w:t>
        </w:r>
        <w:r>
          <w:rPr>
            <w:lang w:eastAsia="ko-KR"/>
          </w:rPr>
          <w:t xml:space="preserve">Enhanced </w:t>
        </w:r>
        <w:r>
          <w:t>BFR MAC CE</w:t>
        </w:r>
        <w:r>
          <w:rPr>
            <w:rFonts w:eastAsia="Malgun Gothic"/>
            <w:lang w:eastAsia="ko-KR"/>
          </w:rPr>
          <w:t xml:space="preserve">, the number of </w:t>
        </w:r>
        <w:r>
          <w:rPr>
            <w:lang w:eastAsia="ko-KR"/>
          </w:rPr>
          <w:t>octets containing the AC field</w:t>
        </w:r>
        <w:r>
          <w:rPr>
            <w:rFonts w:eastAsia="Malgun Gothic"/>
            <w:lang w:eastAsia="ko-KR"/>
          </w:rPr>
          <w:t xml:space="preserve"> included is maximised such that </w:t>
        </w:r>
        <w:commentRangeStart w:id="765"/>
        <w:r>
          <w:rPr>
            <w:rFonts w:eastAsia="Malgun Gothic"/>
            <w:lang w:eastAsia="ko-KR"/>
          </w:rPr>
          <w:t xml:space="preserve">octets </w:t>
        </w:r>
      </w:ins>
      <w:commentRangeEnd w:id="765"/>
      <w:r>
        <w:rPr>
          <w:rStyle w:val="CommentReference"/>
        </w:rPr>
        <w:commentReference w:id="765"/>
      </w:r>
      <w:ins w:id="766" w:author="RAN2_117" w:date="2022-03-04T20:13:00Z">
        <w:r>
          <w:rPr>
            <w:rFonts w:eastAsia="Malgun Gothic"/>
            <w:lang w:eastAsia="ko-KR"/>
          </w:rPr>
          <w:t xml:space="preserve">containing AC field for SpCell, if any, are included first and then </w:t>
        </w:r>
        <w:commentRangeStart w:id="767"/>
        <w:r>
          <w:rPr>
            <w:rFonts w:eastAsia="Malgun Gothic"/>
            <w:lang w:eastAsia="ko-KR"/>
          </w:rPr>
          <w:t xml:space="preserve">at least </w:t>
        </w:r>
      </w:ins>
      <w:commentRangeEnd w:id="767"/>
      <w:r>
        <w:rPr>
          <w:rStyle w:val="CommentReference"/>
        </w:rPr>
        <w:commentReference w:id="767"/>
      </w:r>
      <w:ins w:id="768" w:author="RAN2_117" w:date="2022-03-04T20:13:00Z">
        <w:r>
          <w:rPr>
            <w:rFonts w:eastAsia="Malgun Gothic"/>
            <w:lang w:eastAsia="ko-KR"/>
          </w:rPr>
          <w:t xml:space="preserve">one octet </w:t>
        </w:r>
        <w:r>
          <w:rPr>
            <w:lang w:eastAsia="ko-KR"/>
          </w:rPr>
          <w:t>containing the AC field is included for as many SCells as possible</w:t>
        </w:r>
        <w:r>
          <w:rPr>
            <w:rFonts w:eastAsia="Malgun Gothic"/>
            <w:lang w:eastAsia="ko-KR"/>
          </w:rPr>
          <w:t>, while not exceeding the available grant size</w:t>
        </w:r>
        <w:r>
          <w:rPr>
            <w:lang w:eastAsia="ko-KR"/>
          </w:rPr>
          <w:t>.</w:t>
        </w:r>
        <w:r>
          <w:t xml:space="preserve"> The number of the octets containing the AC field in the Truncated Enhanced BFR MAC CE can be zero.</w:t>
        </w:r>
        <w:commentRangeEnd w:id="763"/>
        <w:r>
          <w:rPr>
            <w:rStyle w:val="CommentReference"/>
          </w:rPr>
          <w:commentReference w:id="763"/>
        </w:r>
      </w:ins>
    </w:p>
    <w:p w14:paraId="6EC9E864" w14:textId="77777777" w:rsidR="00E4782D" w:rsidRDefault="0013575E">
      <w:pPr>
        <w:rPr>
          <w:ins w:id="769" w:author="RAN2_117" w:date="2022-03-04T20:13:00Z"/>
          <w:lang w:eastAsia="ko-KR"/>
        </w:rPr>
      </w:pPr>
      <w:ins w:id="770" w:author="RAN2_117" w:date="2022-03-04T20:13:00Z">
        <w:r>
          <w:rPr>
            <w:lang w:eastAsia="ko-KR"/>
          </w:rPr>
          <w:t>The fields in the Enhanced BFR MAC CEs are defined as follows:</w:t>
        </w:r>
      </w:ins>
    </w:p>
    <w:p w14:paraId="6EC9E865" w14:textId="77777777" w:rsidR="00E4782D" w:rsidRDefault="0013575E">
      <w:pPr>
        <w:pStyle w:val="B1"/>
        <w:rPr>
          <w:ins w:id="771" w:author="RAN2_117" w:date="2022-03-04T20:13:00Z"/>
        </w:rPr>
      </w:pPr>
      <w:ins w:id="772"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7777777" w:rsidR="00E4782D" w:rsidRDefault="0013575E">
      <w:pPr>
        <w:pStyle w:val="B1"/>
        <w:rPr>
          <w:ins w:id="773" w:author="RAN2_117" w:date="2022-03-04T20:13:00Z"/>
        </w:rPr>
      </w:pPr>
      <w:ins w:id="774"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775" w:author="RAN2_117" w:date="2022-03-04T20:13:00Z"/>
          <w:iCs/>
          <w:lang w:eastAsia="ko-KR"/>
        </w:rPr>
      </w:pPr>
      <w:ins w:id="776"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77777777" w:rsidR="00E4782D" w:rsidRDefault="0013575E">
      <w:pPr>
        <w:pStyle w:val="B1"/>
        <w:rPr>
          <w:ins w:id="777" w:author="RAN2_117" w:date="2022-03-04T20:13:00Z"/>
          <w:lang w:eastAsia="ko-KR"/>
        </w:rPr>
      </w:pPr>
      <w:ins w:id="778"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779"/>
        <w:commentRangeStart w:id="780"/>
        <w:r>
          <w:rPr>
            <w:lang w:eastAsia="ko-KR"/>
          </w:rPr>
          <w:t xml:space="preserve">The octets containing the AC field, if present, are included in ascending order based on the </w:t>
        </w:r>
        <w:r>
          <w:rPr>
            <w:i/>
            <w:lang w:eastAsia="ko-KR"/>
          </w:rPr>
          <w:t>ServCellIndex</w:t>
        </w:r>
        <w:r>
          <w:rPr>
            <w:lang w:eastAsia="ko-KR"/>
          </w:rPr>
          <w:t xml:space="preserve"> and are included after the octet(s) containing the AC field for SpCell, if any.</w:t>
        </w:r>
      </w:ins>
      <w:commentRangeEnd w:id="779"/>
      <w:r>
        <w:rPr>
          <w:rStyle w:val="CommentReference"/>
        </w:rPr>
        <w:commentReference w:id="779"/>
      </w:r>
      <w:commentRangeEnd w:id="780"/>
      <w:r>
        <w:commentReference w:id="780"/>
      </w:r>
    </w:p>
    <w:p w14:paraId="6EC9E869" w14:textId="77777777" w:rsidR="00E4782D" w:rsidRDefault="0013575E">
      <w:pPr>
        <w:pStyle w:val="B1"/>
        <w:rPr>
          <w:ins w:id="781" w:author="RAN2_117" w:date="2022-03-04T20:13:00Z"/>
          <w:lang w:eastAsia="ko-KR"/>
        </w:rPr>
      </w:pPr>
      <w:ins w:id="782" w:author="RAN2_117" w:date="2022-03-04T20:13:00Z">
        <w:r>
          <w:rPr>
            <w:lang w:eastAsia="ko-KR"/>
          </w:rPr>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and 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783"/>
        <w:r>
          <w:rPr>
            <w:lang w:eastAsia="ko-KR"/>
          </w:rPr>
          <w:t>either not detected for both the BFD-RS sets</w:t>
        </w:r>
      </w:ins>
      <w:commentRangeEnd w:id="783"/>
      <w:r>
        <w:rPr>
          <w:rStyle w:val="CommentReference"/>
        </w:rPr>
        <w:commentReference w:id="783"/>
      </w:r>
      <w:ins w:id="784" w:author="RAN2_117" w:date="2022-03-04T20:13:00Z">
        <w:r>
          <w:rPr>
            <w:lang w:eastAsia="ko-KR"/>
          </w:rPr>
          <w:t xml:space="preserve">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77777777" w:rsidR="00E4782D" w:rsidRDefault="0013575E">
      <w:pPr>
        <w:pStyle w:val="B1"/>
        <w:rPr>
          <w:ins w:id="785" w:author="RAN2_117" w:date="2022-03-04T20:13:00Z"/>
          <w:lang w:eastAsia="ko-KR"/>
        </w:rPr>
      </w:pPr>
      <w:ins w:id="786"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787"/>
        <w:r>
          <w:rPr>
            <w:rFonts w:eastAsia="SimSun"/>
            <w:lang w:eastAsia="zh-CN"/>
          </w:rPr>
          <w:t>the</w:t>
        </w:r>
        <w:r>
          <w:rPr>
            <w:lang w:eastAsia="ko-KR"/>
          </w:rPr>
          <w:t xml:space="preserve"> octet containing the AC field is present for zero, one or two BFD-RS sets of the Serving Cell</w:t>
        </w:r>
        <w:commentRangeEnd w:id="787"/>
        <w:r>
          <w:rPr>
            <w:rStyle w:val="CommentReference"/>
          </w:rPr>
          <w:commentReference w:id="787"/>
        </w:r>
        <w:r>
          <w:rPr>
            <w:lang w:eastAsia="ko-KR"/>
          </w:rPr>
          <w:t>. The S</w:t>
        </w:r>
        <w:r>
          <w:rPr>
            <w:vertAlign w:val="subscript"/>
            <w:lang w:eastAsia="ko-KR"/>
          </w:rPr>
          <w:t>k</w:t>
        </w:r>
        <w:r>
          <w:rPr>
            <w:lang w:eastAsia="ko-KR"/>
          </w:rPr>
          <w:t xml:space="preserve"> field set to 0 indicates that beam failure is </w:t>
        </w:r>
        <w:commentRangeStart w:id="788"/>
        <w:r>
          <w:rPr>
            <w:lang w:eastAsia="ko-KR"/>
          </w:rPr>
          <w:t xml:space="preserve">either not detected for both the BFD-RS sets </w:t>
        </w:r>
      </w:ins>
      <w:commentRangeEnd w:id="788"/>
      <w:r>
        <w:rPr>
          <w:rStyle w:val="CommentReference"/>
        </w:rPr>
        <w:commentReference w:id="788"/>
      </w:r>
      <w:ins w:id="789" w:author="RAN2_117" w:date="2022-03-04T20:13:00Z">
        <w:r>
          <w:rPr>
            <w:lang w:eastAsia="ko-KR"/>
          </w:rPr>
          <w:t xml:space="preserve">or beam failure is detected for both the BFD-RS </w:t>
        </w:r>
        <w:proofErr w:type="gramStart"/>
        <w:r>
          <w:rPr>
            <w:lang w:eastAsia="ko-KR"/>
          </w:rPr>
          <w:t>sets</w:t>
        </w:r>
        <w:proofErr w:type="gramEnd"/>
        <w:r>
          <w:rPr>
            <w:lang w:eastAsia="ko-KR"/>
          </w:rPr>
          <w:t xml:space="preserve">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90"/>
        <w:r>
          <w:rPr>
            <w:lang w:eastAsia="ko-KR"/>
          </w:rPr>
          <w:t>AC field is present for zero or one BFD-RS set of the Serving Cell</w:t>
        </w:r>
        <w:commentRangeEnd w:id="790"/>
        <w:r>
          <w:rPr>
            <w:rStyle w:val="CommentReference"/>
          </w:rPr>
          <w:commentReference w:id="790"/>
        </w:r>
        <w:r>
          <w:rPr>
            <w:lang w:eastAsia="ko-KR"/>
          </w:rPr>
          <w:t>. The S</w:t>
        </w:r>
        <w:r>
          <w:rPr>
            <w:vertAlign w:val="subscript"/>
            <w:lang w:eastAsia="ko-KR"/>
          </w:rPr>
          <w:t>k</w:t>
        </w:r>
        <w:r>
          <w:rPr>
            <w:lang w:eastAsia="ko-KR"/>
          </w:rPr>
          <w:t xml:space="preserve"> field not mapped to any Serving Cell is set to </w:t>
        </w:r>
        <w:commentRangeStart w:id="791"/>
        <w:r>
          <w:rPr>
            <w:lang w:eastAsia="ko-KR"/>
          </w:rPr>
          <w:t>0</w:t>
        </w:r>
      </w:ins>
      <w:commentRangeEnd w:id="791"/>
      <w:r>
        <w:rPr>
          <w:rStyle w:val="CommentReference"/>
        </w:rPr>
        <w:commentReference w:id="791"/>
      </w:r>
      <w:ins w:id="792" w:author="RAN2_117" w:date="2022-03-04T20:13:00Z">
        <w:r>
          <w:rPr>
            <w:lang w:eastAsia="ko-KR"/>
          </w:rPr>
          <w:t>.</w:t>
        </w:r>
      </w:ins>
    </w:p>
    <w:p w14:paraId="6EC9E86B" w14:textId="77777777" w:rsidR="00E4782D" w:rsidRDefault="0013575E">
      <w:pPr>
        <w:pStyle w:val="B1"/>
        <w:rPr>
          <w:ins w:id="793" w:author="RAN2_117" w:date="2022-03-04T20:13:00Z"/>
          <w:lang w:eastAsia="en-US"/>
        </w:rPr>
      </w:pPr>
      <w:ins w:id="794"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ins>
    </w:p>
    <w:p w14:paraId="6EC9E86C" w14:textId="77777777" w:rsidR="00E4782D" w:rsidRDefault="0013575E">
      <w:pPr>
        <w:pStyle w:val="B1"/>
        <w:rPr>
          <w:ins w:id="795" w:author="RAN2_117" w:date="2022-03-04T20:13:00Z"/>
        </w:rPr>
      </w:pPr>
      <w:ins w:id="796"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797" w:author="RAN2_117" w:date="2022-03-04T20:13:00Z"/>
          <w:lang w:eastAsia="ko-KR"/>
        </w:rPr>
      </w:pPr>
      <w:ins w:id="798"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list of candidate beams (</w:t>
        </w:r>
        <w:proofErr w:type="gramStart"/>
        <w:r>
          <w:rPr>
            <w:rFonts w:ascii="Times" w:hAnsi="Times" w:cs="Times"/>
            <w:iCs/>
          </w:rPr>
          <w:t>i.e.</w:t>
        </w:r>
        <w:proofErr w:type="gramEnd"/>
        <w:r>
          <w:rPr>
            <w:rFonts w:ascii="Times" w:hAnsi="Times" w:cs="Times"/>
            <w:iCs/>
          </w:rPr>
          <w:t xml:space="preserv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799" w:author="RAN2_117" w:date="2022-03-04T20:13:00Z"/>
          <w:rFonts w:eastAsiaTheme="minorEastAsia"/>
          <w:lang w:eastAsia="ko-KR"/>
        </w:rPr>
      </w:pPr>
      <w:ins w:id="800" w:author="RAN2_117" w:date="2022-03-04T20:13:00Z">
        <w:r>
          <w:object w:dxaOrig="4697" w:dyaOrig="3367" w14:anchorId="6EC9EA23">
            <v:shape id="_x0000_i1034" type="#_x0000_t75" style="width:235pt;height:168pt" o:ole="">
              <v:imagedata r:id="rId33" o:title=""/>
            </v:shape>
            <o:OLEObject Type="Embed" ProgID="Visio.Drawing.15" ShapeID="_x0000_i1034" DrawAspect="Content" ObjectID="_1708349613" r:id="rId34"/>
          </w:object>
        </w:r>
      </w:ins>
    </w:p>
    <w:p w14:paraId="6EC9E86F" w14:textId="77777777" w:rsidR="00E4782D" w:rsidRDefault="0013575E">
      <w:pPr>
        <w:pStyle w:val="TF"/>
        <w:rPr>
          <w:ins w:id="801" w:author="RAN2_117" w:date="2022-03-04T20:13:00Z"/>
          <w:lang w:eastAsia="en-US"/>
        </w:rPr>
      </w:pPr>
      <w:ins w:id="802"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03" w:author="RAN2_117" w:date="2022-03-04T20:13:00Z"/>
          <w:lang w:eastAsia="ko-KR"/>
        </w:rPr>
      </w:pPr>
      <w:ins w:id="804" w:author="RAN2_117" w:date="2022-03-04T20:15:00Z">
        <w:r>
          <w:object w:dxaOrig="4686" w:dyaOrig="6757" w14:anchorId="6EC9EA24">
            <v:shape id="_x0000_i1035" type="#_x0000_t75" style="width:234.5pt;height:338pt" o:ole="">
              <v:imagedata r:id="rId35" o:title=""/>
            </v:shape>
            <o:OLEObject Type="Embed" ProgID="Visio.Drawing.15" ShapeID="_x0000_i1035" DrawAspect="Content" ObjectID="_1708349614" r:id="rId36"/>
          </w:object>
        </w:r>
      </w:ins>
    </w:p>
    <w:p w14:paraId="6EC9E871" w14:textId="77777777" w:rsidR="00E4782D" w:rsidRDefault="0013575E">
      <w:pPr>
        <w:pStyle w:val="TF"/>
        <w:rPr>
          <w:ins w:id="805" w:author="RAN2_117" w:date="2022-03-04T20:14:00Z"/>
          <w:lang w:eastAsia="en-US"/>
        </w:rPr>
      </w:pPr>
      <w:ins w:id="806"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07" w:author="RAN2_117" w:date="2022-03-04T20:14:00Z"/>
        </w:rPr>
        <w:pPrChange w:id="808" w:author="RAN2_117" w:date="2022-03-04T20:15:00Z">
          <w:pPr>
            <w:pStyle w:val="TF"/>
          </w:pPr>
        </w:pPrChange>
      </w:pPr>
    </w:p>
    <w:p w14:paraId="6EC9E873" w14:textId="77777777" w:rsidR="00E4782D" w:rsidRDefault="0013575E">
      <w:pPr>
        <w:pStyle w:val="Heading4"/>
        <w:rPr>
          <w:ins w:id="809" w:author="RAN2_116" w:date="2021-12-01T19:11:00Z"/>
          <w:rFonts w:eastAsia="Malgun Gothic"/>
          <w:lang w:eastAsia="ko-KR"/>
        </w:rPr>
      </w:pPr>
      <w:ins w:id="810" w:author="RAN2_116" w:date="2021-12-01T19:11:00Z">
        <w:r>
          <w:rPr>
            <w:rFonts w:eastAsia="Malgun Gothic"/>
            <w:lang w:eastAsia="ko-KR"/>
          </w:rPr>
          <w:t>6.1.</w:t>
        </w:r>
        <w:proofErr w:type="gramStart"/>
        <w:r>
          <w:rPr>
            <w:rFonts w:eastAsia="Malgun Gothic"/>
            <w:lang w:eastAsia="ko-KR"/>
          </w:rPr>
          <w:t>3.YY</w:t>
        </w:r>
        <w:proofErr w:type="gramEnd"/>
        <w:r>
          <w:rPr>
            <w:rFonts w:eastAsia="Malgun Gothic"/>
            <w:lang w:eastAsia="ko-KR"/>
          </w:rPr>
          <w:tab/>
          <w:t>Enhanced TCI States Indication for UE-specific PDCCH MAC CE</w:t>
        </w:r>
      </w:ins>
    </w:p>
    <w:p w14:paraId="6EC9E874" w14:textId="77777777" w:rsidR="00E4782D" w:rsidRDefault="0013575E">
      <w:pPr>
        <w:rPr>
          <w:ins w:id="811" w:author="RAN2_116" w:date="2021-12-01T19:11:00Z"/>
          <w:lang w:eastAsia="ko-KR"/>
        </w:rPr>
      </w:pPr>
      <w:ins w:id="812"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813" w:author="RAN2_116" w:date="2021-12-01T19:11:00Z"/>
          <w:rFonts w:eastAsia="SimSun"/>
          <w:lang w:eastAsia="zh-CN"/>
        </w:rPr>
      </w:pPr>
      <w:ins w:id="814"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815" w:author="RAN2_116bis-e" w:date="2022-01-27T10:44:00Z">
        <w:r>
          <w:rPr>
            <w:rFonts w:eastAsia="SimSun"/>
            <w:lang w:eastAsia="zh-CN"/>
          </w:rPr>
          <w:t>.</w:t>
        </w:r>
        <w:r>
          <w:t xml:space="preserve"> </w:t>
        </w:r>
        <w:commentRangeStart w:id="816"/>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816"/>
        <w:r>
          <w:rPr>
            <w:rStyle w:val="CommentReference"/>
          </w:rPr>
          <w:commentReference w:id="816"/>
        </w:r>
      </w:ins>
      <w:ins w:id="817" w:author="RAN2_116" w:date="2021-12-01T19:11:00Z">
        <w:r>
          <w:rPr>
            <w:rFonts w:eastAsia="SimSun"/>
            <w:lang w:eastAsia="zh-CN"/>
          </w:rPr>
          <w:t>;</w:t>
        </w:r>
      </w:ins>
    </w:p>
    <w:p w14:paraId="6EC9E876" w14:textId="77777777" w:rsidR="00E4782D" w:rsidRDefault="0013575E">
      <w:pPr>
        <w:pStyle w:val="EditorsNote"/>
        <w:rPr>
          <w:ins w:id="818" w:author="RAN2_116" w:date="2021-12-01T19:11:00Z"/>
          <w:del w:id="819" w:author="RAN2_116bis-e" w:date="2022-01-27T10:45:00Z"/>
          <w:rFonts w:eastAsiaTheme="minorEastAsia"/>
        </w:rPr>
      </w:pPr>
      <w:ins w:id="820" w:author="RAN2_116" w:date="2021-12-01T19:11:00Z">
        <w:del w:id="821" w:author="RAN2_116bis-e" w:date="2022-01-27T10:45:00Z">
          <w:r>
            <w:delText>Editor’s NOTE: FFS whether the MAC CE can be applied to a set of serving cells.</w:delText>
          </w:r>
        </w:del>
      </w:ins>
    </w:p>
    <w:p w14:paraId="6EC9E877" w14:textId="77777777" w:rsidR="00E4782D" w:rsidRDefault="0013575E">
      <w:pPr>
        <w:pStyle w:val="B1"/>
        <w:rPr>
          <w:ins w:id="822" w:author="RAN2_116" w:date="2021-12-01T19:11:00Z"/>
        </w:rPr>
      </w:pPr>
      <w:ins w:id="823"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w:t>
        </w:r>
        <w:proofErr w:type="gramStart"/>
        <w:r>
          <w:t>bits;</w:t>
        </w:r>
        <w:proofErr w:type="gramEnd"/>
      </w:ins>
    </w:p>
    <w:p w14:paraId="6EC9E878" w14:textId="77777777" w:rsidR="00E4782D" w:rsidRDefault="0013575E">
      <w:pPr>
        <w:pStyle w:val="B1"/>
        <w:rPr>
          <w:ins w:id="824" w:author="RAN2_116" w:date="2021-12-01T19:11:00Z"/>
          <w:del w:id="825" w:author="RAN2_117" w:date="2022-03-04T17:06:00Z"/>
          <w:rFonts w:eastAsia="Malgun Gothic"/>
          <w:lang w:eastAsia="ko-KR"/>
        </w:rPr>
      </w:pPr>
      <w:commentRangeStart w:id="826"/>
      <w:commentRangeStart w:id="827"/>
      <w:ins w:id="828" w:author="RAN2_116" w:date="2021-12-01T19:11:00Z">
        <w:del w:id="829" w:author="RAN2_117" w:date="2022-03-04T17:06:00Z">
          <w:r>
            <w:delText>Editor’s NOTE: FFS whether the MAC CE can be applied to CORESET zero.</w:delText>
          </w:r>
        </w:del>
      </w:ins>
      <w:commentRangeEnd w:id="826"/>
      <w:del w:id="830" w:author="RAN2_117" w:date="2022-03-04T17:06:00Z">
        <w:r>
          <w:rPr>
            <w:rStyle w:val="CommentReference"/>
          </w:rPr>
          <w:commentReference w:id="826"/>
        </w:r>
        <w:commentRangeEnd w:id="827"/>
        <w:r>
          <w:rPr>
            <w:rStyle w:val="CommentReference"/>
          </w:rPr>
          <w:commentReference w:id="827"/>
        </w:r>
      </w:del>
    </w:p>
    <w:p w14:paraId="6EC9E879" w14:textId="77777777" w:rsidR="00E4782D" w:rsidRDefault="0013575E">
      <w:pPr>
        <w:pStyle w:val="B1"/>
        <w:rPr>
          <w:ins w:id="831" w:author="RAN2_116" w:date="2021-12-01T19:11:00Z"/>
        </w:rPr>
      </w:pPr>
      <w:ins w:id="832"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833" w:author="RAN2_116" w:date="2021-12-01T19:11:00Z"/>
          <w:del w:id="834" w:author="RAN2_116bis-e" w:date="2022-01-27T10:46:00Z"/>
        </w:rPr>
      </w:pPr>
      <w:ins w:id="835" w:author="RAN2_116" w:date="2021-12-01T19:11:00Z">
        <w:del w:id="836"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837" w:author="RAN2_116bis-e" w:date="2022-01-27T10:46:00Z"/>
          <w:rFonts w:eastAsia="Malgun Gothic"/>
          <w:lang w:eastAsia="ko-KR"/>
        </w:rPr>
      </w:pPr>
      <w:commentRangeStart w:id="838"/>
      <w:ins w:id="839"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838"/>
        <w:r>
          <w:rPr>
            <w:rStyle w:val="CommentReference"/>
          </w:rPr>
          <w:commentReference w:id="838"/>
        </w:r>
      </w:ins>
    </w:p>
    <w:p w14:paraId="6EC9E87C" w14:textId="77777777" w:rsidR="00E4782D" w:rsidRDefault="0013575E">
      <w:pPr>
        <w:pStyle w:val="NO"/>
        <w:rPr>
          <w:ins w:id="840" w:author="RAN2_116bis-e" w:date="2022-01-27T10:46:00Z"/>
          <w:rFonts w:eastAsia="Malgun Gothic"/>
          <w:lang w:eastAsia="ko-KR"/>
        </w:rPr>
      </w:pPr>
      <w:commentRangeStart w:id="841"/>
      <w:ins w:id="842"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841"/>
        <w:r>
          <w:rPr>
            <w:rStyle w:val="CommentReference"/>
          </w:rPr>
          <w:commentReference w:id="841"/>
        </w:r>
      </w:ins>
    </w:p>
    <w:p w14:paraId="6EC9E87D" w14:textId="77777777" w:rsidR="00E4782D" w:rsidRDefault="00E4782D">
      <w:pPr>
        <w:rPr>
          <w:ins w:id="843" w:author="RAN2_116" w:date="2021-12-01T19:11:00Z"/>
          <w:lang w:eastAsia="ko-KR"/>
        </w:rPr>
      </w:pPr>
    </w:p>
    <w:p w14:paraId="6EC9E87E" w14:textId="77777777" w:rsidR="00E4782D" w:rsidRDefault="0013575E">
      <w:pPr>
        <w:keepNext/>
        <w:jc w:val="center"/>
        <w:rPr>
          <w:ins w:id="844" w:author="RAN2_116" w:date="2021-12-01T19:11:00Z"/>
        </w:rPr>
      </w:pPr>
      <w:ins w:id="845" w:author="RAN2_116" w:date="2021-12-01T19:11:00Z">
        <w:r>
          <w:object w:dxaOrig="5727" w:dyaOrig="2193" w14:anchorId="6EC9EA25">
            <v:shape id="_x0000_i1036" type="#_x0000_t75" style="width:286.5pt;height:109.5pt" o:ole="">
              <v:imagedata r:id="rId37" o:title=""/>
            </v:shape>
            <o:OLEObject Type="Embed" ProgID="Visio.Drawing.15" ShapeID="_x0000_i1036" DrawAspect="Content" ObjectID="_1708349615" r:id="rId38"/>
          </w:object>
        </w:r>
      </w:ins>
    </w:p>
    <w:p w14:paraId="6EC9E87F" w14:textId="77777777" w:rsidR="00E4782D" w:rsidRDefault="0013575E">
      <w:pPr>
        <w:pStyle w:val="TF"/>
        <w:rPr>
          <w:ins w:id="846" w:author="RAN2_116" w:date="2021-12-01T19:11:00Z"/>
          <w:lang w:eastAsia="ko-KR"/>
        </w:rPr>
      </w:pPr>
      <w:ins w:id="847" w:author="RAN2_116" w:date="2021-12-01T19:11:00Z">
        <w:r>
          <w:rPr>
            <w:lang w:eastAsia="ko-KR"/>
          </w:rPr>
          <w:t>Figure 6.1.</w:t>
        </w:r>
        <w:proofErr w:type="gramStart"/>
        <w:r>
          <w:rPr>
            <w:lang w:eastAsia="ko-KR"/>
          </w:rPr>
          <w:t>3.YY</w:t>
        </w:r>
        <w:proofErr w:type="gramEnd"/>
        <w:r>
          <w:rPr>
            <w:lang w:eastAsia="ko-KR"/>
          </w:rPr>
          <w:t>-1: Enhanced TCI States Indication for UE-specific PDCCH MAC CE</w:t>
        </w:r>
      </w:ins>
    </w:p>
    <w:p w14:paraId="6EC9E880" w14:textId="77777777" w:rsidR="00E4782D" w:rsidRDefault="0013575E">
      <w:pPr>
        <w:pStyle w:val="Heading4"/>
        <w:rPr>
          <w:ins w:id="848" w:author="RAN2_116bis-e" w:date="2022-01-27T10:47:00Z"/>
          <w:rFonts w:eastAsia="Malgun Gothic"/>
          <w:lang w:eastAsia="ko-KR"/>
        </w:rPr>
      </w:pPr>
      <w:ins w:id="849" w:author="RAN2_116bis-e" w:date="2022-01-27T10:47:00Z">
        <w:r>
          <w:rPr>
            <w:rFonts w:eastAsia="Malgun Gothic"/>
            <w:lang w:eastAsia="ko-KR"/>
          </w:rPr>
          <w:t>6.1.</w:t>
        </w:r>
        <w:proofErr w:type="gramStart"/>
        <w:r>
          <w:rPr>
            <w:rFonts w:eastAsia="Malgun Gothic"/>
            <w:lang w:eastAsia="ko-KR"/>
          </w:rPr>
          <w:t>3.AA</w:t>
        </w:r>
        <w:proofErr w:type="gramEnd"/>
        <w:r>
          <w:rPr>
            <w:rFonts w:eastAsia="Malgun Gothic"/>
            <w:lang w:eastAsia="ko-KR"/>
          </w:rPr>
          <w:tab/>
        </w:r>
        <w:del w:id="850" w:author="Rap - Samsung" w:date="2022-01-28T16:37:00Z">
          <w:r>
            <w:rPr>
              <w:rFonts w:eastAsia="Malgun Gothic"/>
              <w:lang w:eastAsia="ko-KR"/>
            </w:rPr>
            <w:delText xml:space="preserve">Enhanced </w:delText>
          </w:r>
        </w:del>
        <w:r>
          <w:rPr>
            <w:lang w:eastAsia="ko-KR"/>
          </w:rPr>
          <w:t xml:space="preserve">PUCCH spatial relation Activation/Deactivation </w:t>
        </w:r>
      </w:ins>
      <w:ins w:id="851" w:author="RAN2_116bis-e" w:date="2022-01-27T12:49:00Z">
        <w:r>
          <w:t>for multiple TRP PUCCH repetition</w:t>
        </w:r>
        <w:commentRangeStart w:id="852"/>
        <w:commentRangeEnd w:id="852"/>
        <w:r>
          <w:rPr>
            <w:rStyle w:val="CommentReference"/>
            <w:rFonts w:ascii="Times New Roman" w:hAnsi="Times New Roman"/>
          </w:rPr>
          <w:commentReference w:id="852"/>
        </w:r>
      </w:ins>
      <w:ins w:id="853" w:author="Intel_yh" w:date="2022-01-27T16:47:00Z">
        <w:r>
          <w:t xml:space="preserve"> </w:t>
        </w:r>
      </w:ins>
      <w:ins w:id="854" w:author="RAN2_116bis-e" w:date="2022-01-27T10:47:00Z">
        <w:r>
          <w:rPr>
            <w:lang w:eastAsia="ko-KR"/>
          </w:rPr>
          <w:t>MAC CE</w:t>
        </w:r>
      </w:ins>
    </w:p>
    <w:p w14:paraId="6EC9E881" w14:textId="77777777" w:rsidR="00E4782D" w:rsidRDefault="0013575E">
      <w:pPr>
        <w:rPr>
          <w:ins w:id="855" w:author="RAN2_116bis-e" w:date="2022-01-27T10:47:00Z"/>
          <w:rFonts w:eastAsiaTheme="minorEastAsia"/>
          <w:lang w:eastAsia="en-US"/>
        </w:rPr>
      </w:pPr>
      <w:ins w:id="856" w:author="RAN2_116bis-e" w:date="2022-01-27T10:47:00Z">
        <w:r>
          <w:t xml:space="preserve">The </w:t>
        </w:r>
        <w:del w:id="857" w:author="Rap - Samsung" w:date="2022-01-28T16:37:00Z">
          <w:r>
            <w:delText xml:space="preserve">Enhanced </w:delText>
          </w:r>
        </w:del>
        <w:r>
          <w:t xml:space="preserve">PUCCH Spatial Relation Activation/Deactivation </w:t>
        </w:r>
      </w:ins>
      <w:ins w:id="858" w:author="RAN2_116bis-e" w:date="2022-01-27T12:50:00Z">
        <w:r>
          <w:t xml:space="preserve">for multiple TRP PUCCH repetition </w:t>
        </w:r>
      </w:ins>
      <w:ins w:id="859"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860" w:author="RAN2_116bis-e" w:date="2022-01-27T10:47:00Z"/>
        </w:rPr>
      </w:pPr>
      <w:ins w:id="861" w:author="RAN2_116bis-e" w:date="2022-01-27T10:47:00Z">
        <w:r>
          <w:t>-</w:t>
        </w:r>
        <w:r>
          <w:tab/>
          <w:t xml:space="preserve">Serving Cell ID: This field indicates the identity of the Serving Cell for which the MAC CE applies. The length of the field is 5 </w:t>
        </w:r>
        <w:proofErr w:type="gramStart"/>
        <w:r>
          <w:t>bits;</w:t>
        </w:r>
        <w:proofErr w:type="gramEnd"/>
      </w:ins>
    </w:p>
    <w:p w14:paraId="6EC9E883" w14:textId="77777777" w:rsidR="00E4782D" w:rsidRDefault="0013575E">
      <w:pPr>
        <w:pStyle w:val="B1"/>
        <w:rPr>
          <w:ins w:id="862" w:author="RAN2_116bis-e" w:date="2022-01-27T10:47:00Z"/>
        </w:rPr>
      </w:pPr>
      <w:ins w:id="863" w:author="RAN2_116bis-e" w:date="2022-01-27T10:47: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84" w14:textId="77777777" w:rsidR="00E4782D" w:rsidRDefault="0013575E">
      <w:pPr>
        <w:pStyle w:val="B1"/>
        <w:rPr>
          <w:ins w:id="864" w:author="RAN2_116bis-e" w:date="2022-01-27T10:47:00Z"/>
        </w:rPr>
      </w:pPr>
      <w:ins w:id="865"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866" w:author="RAN2_117" w:date="2022-03-04T12:41:00Z">
        <w:r>
          <w:t xml:space="preserve">octet </w:t>
        </w:r>
      </w:ins>
      <w:ins w:id="867" w:author="RAN2_116bis-e" w:date="2022-01-27T10:47:00Z">
        <w:r>
          <w:t xml:space="preserve">containing the second </w:t>
        </w:r>
        <w:r>
          <w:rPr>
            <w:rFonts w:eastAsiaTheme="minorEastAsia"/>
          </w:rPr>
          <w:t xml:space="preserve">spatial relation info </w:t>
        </w:r>
      </w:ins>
      <w:ins w:id="868" w:author="Qualcomm (Ruiming)" w:date="2022-01-28T15:10:00Z">
        <w:r>
          <w:rPr>
            <w:rFonts w:eastAsiaTheme="minorEastAsia"/>
          </w:rPr>
          <w:t xml:space="preserve">for the indicated PUCCH Resource </w:t>
        </w:r>
      </w:ins>
      <w:ins w:id="869"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870" w:author="Qualcomm (Ruiming)" w:date="2022-01-28T15:11:00Z">
        <w:r>
          <w:rPr>
            <w:rFonts w:eastAsiaTheme="minorEastAsia"/>
          </w:rPr>
          <w:t xml:space="preserve"> for the indicated PUCCH Resource</w:t>
        </w:r>
      </w:ins>
      <w:ins w:id="871" w:author="RAN2_116bis-e" w:date="2022-01-27T10:47:00Z">
        <w:r>
          <w:rPr>
            <w:rFonts w:eastAsiaTheme="minorEastAsia"/>
          </w:rPr>
          <w:t xml:space="preserve"> is</w:t>
        </w:r>
        <w:r>
          <w:t xml:space="preserve"> not </w:t>
        </w:r>
        <w:proofErr w:type="gramStart"/>
        <w:r>
          <w:t>present;</w:t>
        </w:r>
        <w:proofErr w:type="gramEnd"/>
      </w:ins>
    </w:p>
    <w:p w14:paraId="6EC9E885" w14:textId="77777777" w:rsidR="00E4782D" w:rsidRDefault="0013575E">
      <w:pPr>
        <w:pStyle w:val="B1"/>
        <w:rPr>
          <w:ins w:id="872" w:author="RAN2_116bis-e" w:date="2022-01-27T10:47:00Z"/>
        </w:rPr>
      </w:pPr>
      <w:ins w:id="873"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ins>
    </w:p>
    <w:p w14:paraId="6EC9E886" w14:textId="77777777" w:rsidR="00E4782D" w:rsidRDefault="0013575E">
      <w:pPr>
        <w:pStyle w:val="B1"/>
        <w:rPr>
          <w:ins w:id="874" w:author="RAN2_116bis-e" w:date="2022-01-27T10:47:00Z"/>
        </w:rPr>
      </w:pPr>
      <w:ins w:id="875"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w:t>
        </w:r>
        <w:proofErr w:type="gramStart"/>
        <w:r>
          <w:t>bits;</w:t>
        </w:r>
        <w:proofErr w:type="gramEnd"/>
      </w:ins>
    </w:p>
    <w:p w14:paraId="6EC9E887" w14:textId="77777777" w:rsidR="00E4782D" w:rsidRDefault="0013575E">
      <w:pPr>
        <w:pStyle w:val="B1"/>
        <w:rPr>
          <w:ins w:id="876" w:author="RAN2_116bis-e" w:date="2022-01-27T10:47:00Z"/>
        </w:rPr>
      </w:pPr>
      <w:ins w:id="877" w:author="RAN2_116bis-e" w:date="2022-01-27T10:47:00Z">
        <w:r>
          <w:t>-</w:t>
        </w:r>
        <w:r>
          <w:tab/>
          <w:t>R: Reserved bit, set to 0.</w:t>
        </w:r>
      </w:ins>
    </w:p>
    <w:p w14:paraId="6EC9E888" w14:textId="77777777" w:rsidR="00E4782D" w:rsidRDefault="0013575E">
      <w:pPr>
        <w:pStyle w:val="TH"/>
        <w:rPr>
          <w:ins w:id="878" w:author="RAN2_116bis-e" w:date="2022-01-27T10:47:00Z"/>
          <w:lang w:eastAsia="ko-KR"/>
        </w:rPr>
      </w:pPr>
      <w:ins w:id="879" w:author="RAN2_116bis-e" w:date="2022-01-27T10:47:00Z">
        <w:r>
          <w:object w:dxaOrig="5394" w:dyaOrig="4752" w14:anchorId="6EC9EA26">
            <v:shape id="_x0000_i1037" type="#_x0000_t75" style="width:269.5pt;height:238pt" o:ole="">
              <v:imagedata r:id="rId39" o:title=""/>
            </v:shape>
            <o:OLEObject Type="Embed" ProgID="Visio.Drawing.15" ShapeID="_x0000_i1037" DrawAspect="Content" ObjectID="_1708349616" r:id="rId40"/>
          </w:object>
        </w:r>
      </w:ins>
    </w:p>
    <w:p w14:paraId="6EC9E889" w14:textId="77777777" w:rsidR="00E4782D" w:rsidRDefault="0013575E">
      <w:pPr>
        <w:pStyle w:val="TF"/>
        <w:rPr>
          <w:ins w:id="880" w:author="RAN2_116bis-e" w:date="2022-01-27T12:34:00Z"/>
        </w:rPr>
      </w:pPr>
      <w:ins w:id="881" w:author="RAN2_116bis-e" w:date="2022-01-27T10:47:00Z">
        <w:r>
          <w:rPr>
            <w:lang w:eastAsia="ko-KR"/>
          </w:rPr>
          <w:t>Figure 6.1.</w:t>
        </w:r>
        <w:proofErr w:type="gramStart"/>
        <w:r>
          <w:rPr>
            <w:lang w:eastAsia="ko-KR"/>
          </w:rPr>
          <w:t>3.AA</w:t>
        </w:r>
        <w:proofErr w:type="gramEnd"/>
        <w:r>
          <w:rPr>
            <w:lang w:eastAsia="ko-KR"/>
          </w:rPr>
          <w:t xml:space="preserve">-1: </w:t>
        </w:r>
        <w:del w:id="882" w:author="Rap - Samsung" w:date="2022-01-28T17:01:00Z">
          <w:r>
            <w:rPr>
              <w:lang w:eastAsia="ko-KR"/>
            </w:rPr>
            <w:delText xml:space="preserve">Enhanced </w:delText>
          </w:r>
        </w:del>
        <w:r>
          <w:rPr>
            <w:lang w:eastAsia="ko-KR"/>
          </w:rPr>
          <w:t xml:space="preserve">PUCCH spatial relation Activation/Deactivation </w:t>
        </w:r>
      </w:ins>
      <w:ins w:id="883" w:author="RAN2_116bis-e" w:date="2022-01-27T12:50:00Z">
        <w:r>
          <w:t>for multiple TRP PUCCH repetition</w:t>
        </w:r>
        <w:r>
          <w:rPr>
            <w:lang w:eastAsia="ko-KR"/>
          </w:rPr>
          <w:t xml:space="preserve"> </w:t>
        </w:r>
      </w:ins>
      <w:ins w:id="884" w:author="RAN2_116bis-e" w:date="2022-01-27T10:47:00Z">
        <w:r>
          <w:rPr>
            <w:lang w:eastAsia="ko-KR"/>
          </w:rPr>
          <w:t>MAC CE</w:t>
        </w:r>
      </w:ins>
    </w:p>
    <w:p w14:paraId="6EC9E88A" w14:textId="77777777" w:rsidR="00E4782D" w:rsidRPr="00E4782D" w:rsidRDefault="00E4782D">
      <w:pPr>
        <w:rPr>
          <w:ins w:id="885" w:author="RAN2_116bis-e" w:date="2022-01-27T10:47:00Z"/>
          <w:rFonts w:eastAsiaTheme="minorEastAsia"/>
          <w:rPrChange w:id="886" w:author="RAN2_116bis-e" w:date="2022-01-27T12:34:00Z">
            <w:rPr>
              <w:ins w:id="887" w:author="RAN2_116bis-e" w:date="2022-01-27T10:47:00Z"/>
              <w:lang w:eastAsia="ko-KR"/>
            </w:rPr>
          </w:rPrChange>
        </w:rPr>
      </w:pPr>
    </w:p>
    <w:p w14:paraId="6EC9E88B" w14:textId="77777777" w:rsidR="00E4782D" w:rsidRDefault="0013575E">
      <w:pPr>
        <w:pStyle w:val="Heading4"/>
        <w:rPr>
          <w:ins w:id="888" w:author="RAN2_116bis-e" w:date="2022-01-27T10:47:00Z"/>
          <w:rFonts w:eastAsia="Malgun Gothic"/>
          <w:lang w:eastAsia="ko-KR"/>
        </w:rPr>
      </w:pPr>
      <w:ins w:id="889" w:author="RAN2_116bis-e" w:date="2022-01-27T10:47:00Z">
        <w:r>
          <w:rPr>
            <w:rFonts w:eastAsia="Malgun Gothic"/>
            <w:lang w:eastAsia="ko-KR"/>
          </w:rPr>
          <w:t>6.1.3.BB</w:t>
        </w:r>
        <w:r>
          <w:rPr>
            <w:rFonts w:eastAsia="Malgun Gothic"/>
            <w:lang w:eastAsia="ko-KR"/>
          </w:rPr>
          <w:tab/>
          <w:t>PUCCH Power Control Set Update MAC CE</w:t>
        </w:r>
      </w:ins>
    </w:p>
    <w:p w14:paraId="6EC9E88C" w14:textId="77777777" w:rsidR="00E4782D" w:rsidRDefault="0013575E">
      <w:pPr>
        <w:pStyle w:val="EditorsNote"/>
        <w:rPr>
          <w:ins w:id="890" w:author="RAN2_116bis-e" w:date="2022-01-27T12:34:00Z"/>
          <w:del w:id="891" w:author="RAN2_117" w:date="2022-03-04T12:35:00Z"/>
          <w:rFonts w:eastAsiaTheme="minorEastAsia"/>
          <w:color w:val="auto"/>
        </w:rPr>
      </w:pPr>
      <w:commentRangeStart w:id="892"/>
      <w:commentRangeStart w:id="893"/>
      <w:ins w:id="894" w:author="RAN2_116bis-e" w:date="2022-01-27T10:47:00Z">
        <w:del w:id="895" w:author="RAN2_117" w:date="2022-03-04T12:35:00Z">
          <w:r>
            <w:rPr>
              <w:color w:val="auto"/>
            </w:rPr>
            <w:delText>Editor’s NOTE: FFS, detail MAC CE design based on new RRC IE for FR1-dedicated power control set.</w:delText>
          </w:r>
        </w:del>
      </w:ins>
      <w:commentRangeEnd w:id="892"/>
      <w:ins w:id="896" w:author="RAN2_116bis-e" w:date="2022-01-27T10:49:00Z">
        <w:del w:id="897" w:author="RAN2_117" w:date="2022-03-04T12:35:00Z">
          <w:r>
            <w:rPr>
              <w:rStyle w:val="CommentReference"/>
              <w:color w:val="auto"/>
            </w:rPr>
            <w:commentReference w:id="892"/>
          </w:r>
        </w:del>
      </w:ins>
      <w:commentRangeEnd w:id="893"/>
      <w:r>
        <w:rPr>
          <w:rStyle w:val="CommentReference"/>
          <w:color w:val="auto"/>
        </w:rPr>
        <w:commentReference w:id="893"/>
      </w:r>
    </w:p>
    <w:p w14:paraId="6EC9E88D" w14:textId="77777777" w:rsidR="00E4782D" w:rsidRDefault="0013575E">
      <w:pPr>
        <w:rPr>
          <w:ins w:id="898" w:author="RAN2_117" w:date="2022-03-04T12:34:00Z"/>
          <w:rFonts w:eastAsiaTheme="minorEastAsia"/>
          <w:lang w:eastAsia="en-US"/>
        </w:rPr>
      </w:pPr>
      <w:ins w:id="899" w:author="RAN2_117" w:date="2022-03-04T12:34:00Z">
        <w:r>
          <w:t xml:space="preserve">The PUCCH </w:t>
        </w:r>
      </w:ins>
      <w:ins w:id="900" w:author="RAN2_117" w:date="2022-03-04T12:35:00Z">
        <w:r>
          <w:t>Power Control Set Update</w:t>
        </w:r>
      </w:ins>
      <w:ins w:id="901" w:author="RAN2_117" w:date="2022-03-04T12:34:00Z">
        <w:r>
          <w:t xml:space="preserve"> MAC CE is identified by a MAC subheader with eLCID as specified in Table 6.2.1-1b. </w:t>
        </w:r>
        <w:commentRangeStart w:id="902"/>
        <w:r>
          <w:t>It has a variable size with following fields</w:t>
        </w:r>
      </w:ins>
      <w:commentRangeEnd w:id="902"/>
      <w:ins w:id="903" w:author="RAN2_117" w:date="2022-03-04T13:00:00Z">
        <w:r>
          <w:rPr>
            <w:rStyle w:val="CommentReference"/>
          </w:rPr>
          <w:commentReference w:id="902"/>
        </w:r>
      </w:ins>
      <w:ins w:id="904" w:author="RAN2_117" w:date="2022-03-04T12:34:00Z">
        <w:r>
          <w:t>:</w:t>
        </w:r>
      </w:ins>
    </w:p>
    <w:p w14:paraId="6EC9E88E" w14:textId="77777777" w:rsidR="00E4782D" w:rsidRDefault="0013575E">
      <w:pPr>
        <w:pStyle w:val="B1"/>
        <w:rPr>
          <w:ins w:id="905" w:author="RAN2_117" w:date="2022-03-04T12:34:00Z"/>
        </w:rPr>
      </w:pPr>
      <w:ins w:id="906" w:author="RAN2_117" w:date="2022-03-04T12:34:00Z">
        <w:r>
          <w:t>-</w:t>
        </w:r>
        <w:r>
          <w:tab/>
          <w:t xml:space="preserve">Serving Cell ID: This field indicates the identity of the Serving Cell for which the MAC CE applies. The length of the field is 5 </w:t>
        </w:r>
        <w:proofErr w:type="gramStart"/>
        <w:r>
          <w:t>bits;</w:t>
        </w:r>
        <w:proofErr w:type="gramEnd"/>
      </w:ins>
    </w:p>
    <w:p w14:paraId="6EC9E88F" w14:textId="77777777" w:rsidR="00E4782D" w:rsidRDefault="0013575E">
      <w:pPr>
        <w:pStyle w:val="B1"/>
        <w:rPr>
          <w:ins w:id="907" w:author="RAN2_117" w:date="2022-03-04T12:34:00Z"/>
        </w:rPr>
      </w:pPr>
      <w:ins w:id="908" w:author="RAN2_117" w:date="2022-03-04T12:34: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90" w14:textId="77777777" w:rsidR="00E4782D" w:rsidRDefault="0013575E">
      <w:pPr>
        <w:pStyle w:val="B1"/>
        <w:rPr>
          <w:ins w:id="909" w:author="RAN2_117" w:date="2022-03-04T12:34:00Z"/>
        </w:rPr>
      </w:pPr>
      <w:ins w:id="910" w:author="RAN2_117" w:date="2022-03-04T12:34:00Z">
        <w:r>
          <w:t>-</w:t>
        </w:r>
        <w:r>
          <w:tab/>
        </w:r>
        <w:commentRangeStart w:id="911"/>
        <w:r>
          <w:t xml:space="preserve">C: This field indicates whether single or two </w:t>
        </w:r>
      </w:ins>
      <w:ins w:id="912" w:author="RAN2_117" w:date="2022-03-04T12:40:00Z">
        <w:r>
          <w:rPr>
            <w:rFonts w:eastAsiaTheme="minorEastAsia"/>
          </w:rPr>
          <w:t>power control set</w:t>
        </w:r>
      </w:ins>
      <w:ins w:id="913" w:author="RAN2_117" w:date="2022-03-04T12:34:00Z">
        <w:r>
          <w:rPr>
            <w:rFonts w:eastAsiaTheme="minorEastAsia"/>
          </w:rPr>
          <w:t>(s) is activated for the indicated PUCCH Resource ID</w:t>
        </w:r>
        <w:r>
          <w:t xml:space="preserve">. If this field is set to "1", the second </w:t>
        </w:r>
      </w:ins>
      <w:ins w:id="914" w:author="RAN2_117" w:date="2022-03-04T12:41:00Z">
        <w:r>
          <w:rPr>
            <w:rFonts w:eastAsiaTheme="minorEastAsia"/>
          </w:rPr>
          <w:t>power control set</w:t>
        </w:r>
      </w:ins>
      <w:ins w:id="915" w:author="RAN2_117" w:date="2022-03-04T12:42:00Z">
        <w:r>
          <w:rPr>
            <w:rFonts w:eastAsiaTheme="minorEastAsia"/>
          </w:rPr>
          <w:t xml:space="preserve"> index (</w:t>
        </w:r>
        <w:proofErr w:type="gramStart"/>
        <w:r>
          <w:rPr>
            <w:rFonts w:eastAsiaTheme="minorEastAsia"/>
          </w:rPr>
          <w:t>i.e.</w:t>
        </w:r>
      </w:ins>
      <w:proofErr w:type="gramEnd"/>
      <w:ins w:id="916" w:author="RAN2_117" w:date="2022-03-04T12:43:00Z">
        <w:r>
          <w:t xml:space="preserve"> Power Control Set ID</w:t>
        </w:r>
        <w:r>
          <w:rPr>
            <w:vertAlign w:val="subscript"/>
            <w:lang w:eastAsia="ko-KR"/>
          </w:rPr>
          <w:t>1</w:t>
        </w:r>
      </w:ins>
      <w:ins w:id="917" w:author="RAN2_117" w:date="2022-03-04T12:42:00Z">
        <w:r>
          <w:rPr>
            <w:rFonts w:eastAsiaTheme="minorEastAsia"/>
          </w:rPr>
          <w:t>)</w:t>
        </w:r>
      </w:ins>
      <w:ins w:id="918" w:author="RAN2_117" w:date="2022-03-04T12:34:00Z">
        <w:r>
          <w:rPr>
            <w:rFonts w:eastAsiaTheme="minorEastAsia"/>
          </w:rPr>
          <w:t xml:space="preserve"> for the indicated PUCCH Resource is</w:t>
        </w:r>
        <w:r>
          <w:t xml:space="preserve"> present. If this field is set to "0", </w:t>
        </w:r>
      </w:ins>
      <w:ins w:id="919" w:author="RAN2_117" w:date="2022-03-04T12:43:00Z">
        <w:r>
          <w:t xml:space="preserve">the second </w:t>
        </w:r>
        <w:r>
          <w:rPr>
            <w:rFonts w:eastAsiaTheme="minorEastAsia"/>
          </w:rPr>
          <w:t>power control set index (</w:t>
        </w:r>
        <w:proofErr w:type="gramStart"/>
        <w:r>
          <w:rPr>
            <w:rFonts w:eastAsiaTheme="minorEastAsia"/>
          </w:rPr>
          <w:t>i.e.</w:t>
        </w:r>
        <w:proofErr w:type="gramEnd"/>
        <w:r>
          <w:t xml:space="preserve"> Power Control Set ID</w:t>
        </w:r>
        <w:r>
          <w:rPr>
            <w:vertAlign w:val="subscript"/>
            <w:lang w:eastAsia="ko-KR"/>
          </w:rPr>
          <w:t>1</w:t>
        </w:r>
        <w:r>
          <w:rPr>
            <w:rFonts w:eastAsiaTheme="minorEastAsia"/>
          </w:rPr>
          <w:t>) for the indicated PUCCH Resource is</w:t>
        </w:r>
      </w:ins>
      <w:ins w:id="920" w:author="RAN2_117" w:date="2022-03-04T12:34:00Z">
        <w:r>
          <w:t xml:space="preserve"> not present</w:t>
        </w:r>
      </w:ins>
      <w:commentRangeEnd w:id="911"/>
      <w:ins w:id="921" w:author="RAN2_117" w:date="2022-03-04T13:03:00Z">
        <w:r>
          <w:rPr>
            <w:rStyle w:val="CommentReference"/>
          </w:rPr>
          <w:commentReference w:id="911"/>
        </w:r>
      </w:ins>
      <w:ins w:id="922" w:author="RAN2_117" w:date="2022-03-04T12:34:00Z">
        <w:r>
          <w:t>;</w:t>
        </w:r>
      </w:ins>
    </w:p>
    <w:p w14:paraId="6EC9E891" w14:textId="77777777" w:rsidR="00E4782D" w:rsidRDefault="0013575E">
      <w:pPr>
        <w:pStyle w:val="B1"/>
        <w:rPr>
          <w:ins w:id="923" w:author="RAN2_117" w:date="2022-03-04T12:34:00Z"/>
        </w:rPr>
      </w:pPr>
      <w:ins w:id="924"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925" w:author="RAN2_117" w:date="2022-03-04T12:52:00Z">
        <w:r>
          <w:rPr>
            <w:lang w:eastAsia="zh-CN"/>
          </w:rPr>
          <w:t>power control set(s)</w:t>
        </w:r>
      </w:ins>
      <w:ins w:id="926" w:author="RAN2_117" w:date="2022-03-04T12:34:00Z">
        <w:r>
          <w:rPr>
            <w:lang w:eastAsia="zh-CN"/>
          </w:rPr>
          <w:t xml:space="preserve"> indicated by </w:t>
        </w:r>
      </w:ins>
      <w:ins w:id="927" w:author="RAN2_117" w:date="2022-03-04T12:52:00Z">
        <w:r>
          <w:rPr>
            <w:lang w:eastAsia="zh-CN"/>
          </w:rPr>
          <w:t>Power Control Set</w:t>
        </w:r>
      </w:ins>
      <w:ins w:id="928"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929"/>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29"/>
      <w:ins w:id="930" w:author="RAN2_117" w:date="2022-03-04T13:02:00Z">
        <w:r>
          <w:rPr>
            <w:rStyle w:val="CommentReference"/>
          </w:rPr>
          <w:commentReference w:id="929"/>
        </w:r>
      </w:ins>
      <w:ins w:id="931" w:author="RAN2_117" w:date="2022-03-04T12:34:00Z">
        <w:r>
          <w:t>;</w:t>
        </w:r>
      </w:ins>
    </w:p>
    <w:p w14:paraId="6EC9E892" w14:textId="77777777" w:rsidR="00E4782D" w:rsidRDefault="0013575E">
      <w:pPr>
        <w:pStyle w:val="B1"/>
        <w:rPr>
          <w:ins w:id="932" w:author="RAN2_117" w:date="2022-03-04T12:34:00Z"/>
        </w:rPr>
      </w:pPr>
      <w:ins w:id="933" w:author="RAN2_117" w:date="2022-03-04T12:34:00Z">
        <w:r>
          <w:t>-</w:t>
        </w:r>
        <w:r>
          <w:tab/>
        </w:r>
      </w:ins>
      <w:commentRangeStart w:id="934"/>
      <w:ins w:id="935" w:author="RAN2_117" w:date="2022-03-04T12:42:00Z">
        <w:r>
          <w:t>Power Control Set</w:t>
        </w:r>
      </w:ins>
      <w:ins w:id="936" w:author="RAN2_117" w:date="2022-03-04T12:34:00Z">
        <w:r>
          <w:t xml:space="preserve"> ID</w:t>
        </w:r>
        <w:r>
          <w:rPr>
            <w:vertAlign w:val="subscript"/>
            <w:lang w:eastAsia="ko-KR"/>
          </w:rPr>
          <w:t>i</w:t>
        </w:r>
        <w:r>
          <w:t xml:space="preserve">: This field contains </w:t>
        </w:r>
      </w:ins>
      <w:ins w:id="937" w:author="RAN2_117" w:date="2022-03-04T12:55:00Z">
        <w:r>
          <w:rPr>
            <w:i/>
          </w:rPr>
          <w:t>PUCCH-PowerControlSetInfoId-r17</w:t>
        </w:r>
      </w:ins>
      <w:ins w:id="938" w:author="RAN2_117" w:date="2022-03-04T12:34:00Z">
        <w:r>
          <w:rPr>
            <w:iCs/>
            <w:lang w:eastAsia="zh-CN"/>
          </w:rPr>
          <w:t xml:space="preserve"> where </w:t>
        </w:r>
      </w:ins>
      <w:ins w:id="939" w:author="RAN2_117" w:date="2022-03-04T12:56:00Z">
        <w:r>
          <w:rPr>
            <w:i/>
          </w:rPr>
          <w:t>PUCCH-PowerControlSetInfoId</w:t>
        </w:r>
      </w:ins>
      <w:ins w:id="940" w:author="RAN2_117" w:date="2022-03-04T12:34:00Z">
        <w:r>
          <w:rPr>
            <w:iCs/>
            <w:lang w:eastAsia="zh-CN"/>
          </w:rPr>
          <w:t xml:space="preserve"> is the </w:t>
        </w:r>
        <w:r>
          <w:t xml:space="preserve">identifier of the PUCCH </w:t>
        </w:r>
      </w:ins>
      <w:ins w:id="941" w:author="RAN2_117" w:date="2022-03-04T12:56:00Z">
        <w:r>
          <w:t>Power Control Set</w:t>
        </w:r>
      </w:ins>
      <w:ins w:id="942" w:author="RAN2_117" w:date="2022-03-04T12:34:00Z">
        <w:r>
          <w:t xml:space="preserve"> in </w:t>
        </w:r>
        <w:r>
          <w:rPr>
            <w:i/>
          </w:rPr>
          <w:t>PUCCH-Config</w:t>
        </w:r>
        <w:r>
          <w:t xml:space="preserve"> in which the PUCCH Resource ID is configured, as specified in TS 38.331 [5], where i is the index of the </w:t>
        </w:r>
      </w:ins>
      <w:ins w:id="943" w:author="RAN2_117" w:date="2022-03-04T12:58:00Z">
        <w:r>
          <w:t>power control set</w:t>
        </w:r>
      </w:ins>
      <w:ins w:id="944" w:author="RAN2_117" w:date="2022-03-04T12:34:00Z">
        <w:r>
          <w:t xml:space="preserve"> ID. The length of the field is </w:t>
        </w:r>
      </w:ins>
      <w:ins w:id="945" w:author="RAN2_117" w:date="2022-03-04T12:59:00Z">
        <w:r>
          <w:t>3</w:t>
        </w:r>
      </w:ins>
      <w:ins w:id="946" w:author="RAN2_117" w:date="2022-03-04T12:34:00Z">
        <w:r>
          <w:t xml:space="preserve"> bits;</w:t>
        </w:r>
      </w:ins>
      <w:commentRangeEnd w:id="934"/>
      <w:ins w:id="947" w:author="RAN2_117" w:date="2022-03-04T17:07:00Z">
        <w:r>
          <w:rPr>
            <w:rStyle w:val="CommentReference"/>
          </w:rPr>
          <w:commentReference w:id="934"/>
        </w:r>
      </w:ins>
    </w:p>
    <w:p w14:paraId="6EC9E893" w14:textId="77777777" w:rsidR="00E4782D" w:rsidRDefault="0013575E">
      <w:pPr>
        <w:pStyle w:val="B1"/>
        <w:rPr>
          <w:ins w:id="948" w:author="RAN2_117" w:date="2022-03-04T12:34:00Z"/>
        </w:rPr>
      </w:pPr>
      <w:ins w:id="949" w:author="RAN2_117" w:date="2022-03-04T12:34:00Z">
        <w:r>
          <w:t>-</w:t>
        </w:r>
        <w:r>
          <w:tab/>
          <w:t>R: Reserved bit, set to 0.</w:t>
        </w:r>
      </w:ins>
    </w:p>
    <w:p w14:paraId="6EC9E894" w14:textId="77777777" w:rsidR="00E4782D" w:rsidRDefault="0013575E">
      <w:pPr>
        <w:keepNext/>
        <w:jc w:val="center"/>
        <w:rPr>
          <w:ins w:id="950" w:author="RAN2_117" w:date="2022-03-04T12:59:00Z"/>
        </w:rPr>
      </w:pPr>
      <w:ins w:id="951" w:author="RAN2_117" w:date="2022-03-04T12:35:00Z">
        <w:r>
          <w:rPr>
            <w:lang w:val="en-US" w:eastAsia="ko-KR"/>
          </w:rPr>
          <w:object w:dxaOrig="6502" w:dyaOrig="4375" w14:anchorId="6EC9EA27">
            <v:shape id="_x0000_i1038" type="#_x0000_t75" style="width:325pt;height:219pt" o:ole="">
              <v:imagedata r:id="rId41" o:title=""/>
            </v:shape>
            <o:OLEObject Type="Embed" ProgID="Visio.Drawing.15" ShapeID="_x0000_i1038" DrawAspect="Content" ObjectID="_1708349617" r:id="rId42"/>
          </w:object>
        </w:r>
      </w:ins>
    </w:p>
    <w:p w14:paraId="6EC9E895" w14:textId="77777777" w:rsidR="00E4782D" w:rsidRDefault="0013575E">
      <w:pPr>
        <w:pStyle w:val="Caption"/>
        <w:jc w:val="center"/>
        <w:rPr>
          <w:ins w:id="952" w:author="RAN2_116bis-e" w:date="2022-01-27T10:47:00Z"/>
          <w:rFonts w:eastAsiaTheme="minorEastAsia"/>
        </w:rPr>
      </w:pPr>
      <w:ins w:id="953" w:author="RAN2_117" w:date="2022-03-04T12:59:00Z">
        <w:r>
          <w:rPr>
            <w:rFonts w:eastAsiaTheme="minorEastAsia"/>
          </w:rPr>
          <w:t>F</w:t>
        </w:r>
        <w:r>
          <w:t xml:space="preserve">igure 6.1.3.BB-1: PUCCH </w:t>
        </w:r>
      </w:ins>
      <w:ins w:id="954" w:author="RAN2_117" w:date="2022-03-04T13:00:00Z">
        <w:r>
          <w:t>power control set update</w:t>
        </w:r>
      </w:ins>
      <w:ins w:id="955" w:author="RAN2_117" w:date="2022-03-04T12:59:00Z">
        <w:r>
          <w:t xml:space="preserve"> MAC CE</w:t>
        </w:r>
      </w:ins>
    </w:p>
    <w:p w14:paraId="6EC9E896" w14:textId="77777777" w:rsidR="00E4782D" w:rsidRDefault="0013575E">
      <w:pPr>
        <w:pStyle w:val="Heading4"/>
        <w:rPr>
          <w:ins w:id="956" w:author="RAN2_116bis-e" w:date="2022-01-27T10:53:00Z"/>
          <w:rFonts w:eastAsia="Malgun Gothic"/>
          <w:lang w:eastAsia="ko-KR"/>
        </w:rPr>
      </w:pPr>
      <w:commentRangeStart w:id="957"/>
      <w:ins w:id="958" w:author="RAN2_116bis-e" w:date="2022-01-27T10:53:00Z">
        <w:r>
          <w:rPr>
            <w:rFonts w:eastAsia="Malgun Gothic"/>
            <w:lang w:eastAsia="ko-KR"/>
          </w:rPr>
          <w:t>6.1.3.CC</w:t>
        </w:r>
        <w:r>
          <w:rPr>
            <w:rFonts w:eastAsia="Malgun Gothic"/>
            <w:lang w:eastAsia="ko-KR"/>
          </w:rPr>
          <w:tab/>
        </w:r>
      </w:ins>
      <w:ins w:id="959" w:author="RAN2_116bis-e" w:date="2022-01-27T10:56:00Z">
        <w:r>
          <w:rPr>
            <w:rFonts w:eastAsia="Malgun Gothic"/>
            <w:lang w:eastAsia="ko-KR"/>
          </w:rPr>
          <w:t>Unified TCI States Activation/Deactivation MAC CE</w:t>
        </w:r>
      </w:ins>
      <w:commentRangeEnd w:id="957"/>
      <w:r>
        <w:rPr>
          <w:rStyle w:val="CommentReference"/>
          <w:rFonts w:ascii="Times New Roman" w:hAnsi="Times New Roman"/>
        </w:rPr>
        <w:commentReference w:id="957"/>
      </w:r>
    </w:p>
    <w:p w14:paraId="6EC9E897" w14:textId="77777777" w:rsidR="00E4782D" w:rsidRDefault="0013575E">
      <w:pPr>
        <w:pStyle w:val="EditorsNote"/>
        <w:rPr>
          <w:del w:id="960" w:author="RAN2_117" w:date="2022-03-04T15:19:00Z"/>
          <w:color w:val="auto"/>
        </w:rPr>
      </w:pPr>
      <w:commentRangeStart w:id="961"/>
      <w:ins w:id="962" w:author="RAN2_116bis-e" w:date="2022-01-27T10:54:00Z">
        <w:del w:id="963" w:author="RAN2_117" w:date="2022-03-04T15:19:00Z">
          <w:r>
            <w:rPr>
              <w:color w:val="auto"/>
            </w:rPr>
            <w:delText>Editor’s NOTE: FFS, detail MAC CE design based for joint and separate TCI state operation as well as the UL/DL BWP association.</w:delText>
          </w:r>
          <w:commentRangeEnd w:id="961"/>
          <w:r>
            <w:rPr>
              <w:rStyle w:val="CommentReference"/>
              <w:color w:val="auto"/>
            </w:rPr>
            <w:commentReference w:id="961"/>
          </w:r>
        </w:del>
      </w:ins>
    </w:p>
    <w:p w14:paraId="6EC9E898" w14:textId="77777777" w:rsidR="00E4782D" w:rsidRDefault="0013575E">
      <w:pPr>
        <w:rPr>
          <w:ins w:id="964" w:author="RAN2_117" w:date="2022-03-04T15:46:00Z"/>
          <w:lang w:eastAsia="ko-KR"/>
        </w:rPr>
      </w:pPr>
      <w:ins w:id="965"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77777777" w:rsidR="00E4782D" w:rsidRDefault="0013575E">
      <w:pPr>
        <w:pStyle w:val="B1"/>
        <w:rPr>
          <w:ins w:id="966" w:author="RAN2_117" w:date="2022-03-04T15:46:00Z"/>
          <w:rFonts w:eastAsia="Malgun Gothic"/>
          <w:lang w:eastAsia="ko-KR"/>
        </w:rPr>
      </w:pPr>
      <w:ins w:id="967" w:author="RAN2_117" w:date="2022-03-04T15:46:00Z">
        <w:r>
          <w:rPr>
            <w:rFonts w:eastAsia="Malgun Gothic" w:hint="eastAsia"/>
            <w:lang w:eastAsia="ko-KR"/>
          </w:rPr>
          <w:t>-</w:t>
        </w:r>
        <w:r>
          <w:rPr>
            <w:rFonts w:eastAsia="Malgun Gothic" w:hint="eastAsia"/>
            <w:lang w:eastAsia="ko-KR"/>
          </w:rPr>
          <w:tab/>
          <w:t>J:</w:t>
        </w:r>
        <w:r>
          <w:rPr>
            <w:rFonts w:eastAsiaTheme="minorEastAsia"/>
            <w:lang w:val="en-US"/>
          </w:rPr>
          <w:t xml:space="preserve"> </w:t>
        </w:r>
        <w:r>
          <w:t xml:space="preserve">This field indicates </w:t>
        </w:r>
        <w:r>
          <w:rPr>
            <w:rFonts w:eastAsiaTheme="minorEastAsia"/>
            <w:lang w:val="en-US"/>
          </w:rPr>
          <w:t xml:space="preserve">whether this MAC CE is </w:t>
        </w:r>
      </w:ins>
      <w:ins w:id="968" w:author="RAN2_117" w:date="2022-03-04T15:47:00Z">
        <w:r>
          <w:rPr>
            <w:rFonts w:eastAsiaTheme="minorEastAsia"/>
            <w:lang w:val="en-US"/>
          </w:rPr>
          <w:t xml:space="preserve">used </w:t>
        </w:r>
      </w:ins>
      <w:ins w:id="969" w:author="RAN2_117" w:date="2022-03-04T15:46:00Z">
        <w:r>
          <w:rPr>
            <w:rFonts w:eastAsiaTheme="minorEastAsia"/>
            <w:lang w:val="en-US"/>
          </w:rPr>
          <w:t xml:space="preserve">for joint TCI states or separate TCI states. </w:t>
        </w:r>
      </w:ins>
      <w:ins w:id="970" w:author="RAN2_117" w:date="2022-03-04T15:47:00Z">
        <w:r>
          <w:t>If this field is set to "</w:t>
        </w:r>
      </w:ins>
      <w:ins w:id="971" w:author="RAN2_117" w:date="2022-03-04T15:46:00Z">
        <w:r>
          <w:rPr>
            <w:rFonts w:eastAsiaTheme="minorEastAsia"/>
            <w:lang w:val="en-US"/>
          </w:rPr>
          <w:t>1</w:t>
        </w:r>
      </w:ins>
      <w:ins w:id="972" w:author="RAN2_117" w:date="2022-03-04T15:47:00Z">
        <w:r>
          <w:t>"</w:t>
        </w:r>
      </w:ins>
      <w:ins w:id="973" w:author="RAN2_117" w:date="2022-03-04T15:46:00Z">
        <w:r>
          <w:rPr>
            <w:rFonts w:eastAsiaTheme="minorEastAsia"/>
            <w:lang w:val="en-US"/>
          </w:rPr>
          <w:t xml:space="preserve">, </w:t>
        </w:r>
      </w:ins>
      <w:ins w:id="974" w:author="RAN2_117" w:date="2022-03-04T15:47:00Z">
        <w:r>
          <w:rPr>
            <w:rFonts w:eastAsiaTheme="minorEastAsia"/>
            <w:lang w:val="en-US"/>
          </w:rPr>
          <w:t>this MAC CE indicates the</w:t>
        </w:r>
      </w:ins>
      <w:ins w:id="975" w:author="RAN2_117" w:date="2022-03-04T15:46:00Z">
        <w:r>
          <w:rPr>
            <w:rFonts w:eastAsiaTheme="minorEastAsia"/>
            <w:lang w:val="en-US"/>
          </w:rPr>
          <w:t xml:space="preserve"> joint TCI states, </w:t>
        </w:r>
      </w:ins>
      <w:ins w:id="976" w:author="RAN2_117" w:date="2022-03-04T15:48:00Z">
        <w:r>
          <w:rPr>
            <w:rFonts w:eastAsiaTheme="minorEastAsia"/>
            <w:lang w:val="en-US"/>
          </w:rPr>
          <w:t xml:space="preserve">and </w:t>
        </w:r>
      </w:ins>
      <w:ins w:id="977" w:author="RAN2_117" w:date="2022-03-04T15:50:00Z">
        <w:r>
          <w:rPr>
            <w:rFonts w:eastAsiaTheme="minorEastAsia"/>
            <w:lang w:val="en-US"/>
          </w:rPr>
          <w:t xml:space="preserve">the </w:t>
        </w:r>
      </w:ins>
      <w:ins w:id="978" w:author="RAN2_117" w:date="2022-03-04T15:49:00Z">
        <w:r>
          <w:rPr>
            <w:rFonts w:eastAsiaTheme="minorEastAsia"/>
            <w:lang w:val="en-US"/>
          </w:rPr>
          <w:t xml:space="preserve">octet </w:t>
        </w:r>
      </w:ins>
      <w:ins w:id="979" w:author="RAN2_117" w:date="2022-03-04T15:50:00Z">
        <w:r>
          <w:rPr>
            <w:rFonts w:eastAsiaTheme="minorEastAsia"/>
            <w:lang w:val="en-US"/>
          </w:rPr>
          <w:t>containing</w:t>
        </w:r>
      </w:ins>
      <w:ins w:id="980" w:author="RAN2_117" w:date="2022-03-04T15:49:00Z">
        <w:r>
          <w:rPr>
            <w:rFonts w:eastAsiaTheme="minorEastAsia"/>
            <w:lang w:val="en-US"/>
          </w:rPr>
          <w:t xml:space="preserve"> UL BWP ID field </w:t>
        </w:r>
      </w:ins>
      <w:ins w:id="981" w:author="RAN2_117" w:date="2022-03-04T15:46:00Z">
        <w:r>
          <w:rPr>
            <w:rFonts w:eastAsiaTheme="minorEastAsia"/>
            <w:lang w:val="en-US"/>
          </w:rPr>
          <w:t xml:space="preserve">is omitted. </w:t>
        </w:r>
      </w:ins>
      <w:ins w:id="982" w:author="RAN2_117" w:date="2022-03-04T15:49:00Z">
        <w:r>
          <w:t>If this field is set to "</w:t>
        </w:r>
        <w:r>
          <w:rPr>
            <w:rFonts w:eastAsiaTheme="minorEastAsia"/>
            <w:lang w:val="en-US"/>
          </w:rPr>
          <w:t>0</w:t>
        </w:r>
        <w:r>
          <w:t>"</w:t>
        </w:r>
        <w:r>
          <w:rPr>
            <w:rFonts w:eastAsiaTheme="minorEastAsia"/>
            <w:lang w:val="en-US"/>
          </w:rPr>
          <w:t xml:space="preserve">, </w:t>
        </w:r>
      </w:ins>
      <w:ins w:id="983" w:author="RAN2_117" w:date="2022-03-04T15:50:00Z">
        <w:r>
          <w:rPr>
            <w:rFonts w:eastAsiaTheme="minorEastAsia"/>
            <w:lang w:val="en-US"/>
          </w:rPr>
          <w:t>this MAC CE indicates the</w:t>
        </w:r>
      </w:ins>
      <w:ins w:id="984" w:author="RAN2_117" w:date="2022-03-04T15:46:00Z">
        <w:r>
          <w:rPr>
            <w:rFonts w:eastAsiaTheme="minorEastAsia"/>
            <w:lang w:val="en-US"/>
          </w:rPr>
          <w:t xml:space="preserve"> separate TCI states.</w:t>
        </w:r>
      </w:ins>
    </w:p>
    <w:p w14:paraId="6EC9E89A" w14:textId="77777777" w:rsidR="00E4782D" w:rsidRDefault="0013575E">
      <w:pPr>
        <w:pStyle w:val="B1"/>
        <w:rPr>
          <w:ins w:id="985" w:author="RAN2_117" w:date="2022-03-04T15:51:00Z"/>
          <w:lang w:eastAsia="zh-CN"/>
        </w:rPr>
      </w:pPr>
      <w:ins w:id="986" w:author="RAN2_117" w:date="2022-03-04T15:46:00Z">
        <w:r>
          <w:t>-</w:t>
        </w:r>
        <w:r>
          <w:tab/>
          <w:t xml:space="preserve">Serving Cell ID: </w:t>
        </w:r>
        <w:r>
          <w:rPr>
            <w:lang w:eastAsia="zh-CN"/>
          </w:rPr>
          <w:t>This field indicates the identity of the Serving Cell for which the MAC CE applies. The length of the field is 5 bits.</w:t>
        </w:r>
      </w:ins>
    </w:p>
    <w:p w14:paraId="6EC9E89B" w14:textId="77777777" w:rsidR="00E4782D" w:rsidRDefault="0013575E">
      <w:pPr>
        <w:pStyle w:val="EditorsNote"/>
        <w:rPr>
          <w:ins w:id="987" w:author="RAN2_117" w:date="2022-03-04T15:46:00Z"/>
          <w:rFonts w:eastAsia="SimSun"/>
          <w:lang w:eastAsia="zh-CN"/>
        </w:rPr>
      </w:pPr>
      <w:commentRangeStart w:id="988"/>
      <w:ins w:id="989" w:author="RAN2_117" w:date="2022-03-04T15:51:00Z">
        <w:r>
          <w:rPr>
            <w:lang w:eastAsia="zh-CN"/>
          </w:rPr>
          <w:t xml:space="preserve">Editor’s note: FFS </w:t>
        </w:r>
      </w:ins>
      <w:ins w:id="990" w:author="RAN2_117" w:date="2022-03-04T15:52:00Z">
        <w:r>
          <w:rPr>
            <w:lang w:eastAsia="zh-CN"/>
          </w:rPr>
          <w:t>simultaneous upd</w:t>
        </w:r>
      </w:ins>
      <w:ins w:id="991" w:author="RAN2_117" w:date="2022-03-04T15:53:00Z">
        <w:r>
          <w:rPr>
            <w:lang w:eastAsia="zh-CN"/>
          </w:rPr>
          <w:t>ate of CCs supported based on RAN1 reply, if supported which IE is used.</w:t>
        </w:r>
      </w:ins>
      <w:commentRangeEnd w:id="988"/>
      <w:ins w:id="992" w:author="RAN2_117" w:date="2022-03-04T16:54:00Z">
        <w:r>
          <w:rPr>
            <w:rStyle w:val="CommentReference"/>
            <w:color w:val="auto"/>
          </w:rPr>
          <w:commentReference w:id="988"/>
        </w:r>
      </w:ins>
    </w:p>
    <w:p w14:paraId="6EC9E89C" w14:textId="77777777" w:rsidR="00E4782D" w:rsidRDefault="0013575E">
      <w:pPr>
        <w:pStyle w:val="B1"/>
        <w:rPr>
          <w:ins w:id="993" w:author="RAN2_117" w:date="2022-03-04T15:54:00Z"/>
        </w:rPr>
      </w:pPr>
      <w:ins w:id="994" w:author="RAN2_117" w:date="2022-03-04T15:46:00Z">
        <w:r>
          <w:t>-</w:t>
        </w:r>
        <w:r>
          <w:tab/>
        </w:r>
      </w:ins>
      <w:ins w:id="995" w:author="RAN2_117" w:date="2022-03-04T15:53:00Z">
        <w:r>
          <w:t xml:space="preserve">DL </w:t>
        </w:r>
      </w:ins>
      <w:ins w:id="996"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ins>
      <w:proofErr w:type="gramEnd"/>
    </w:p>
    <w:p w14:paraId="6EC9E89D" w14:textId="77777777" w:rsidR="00E4782D" w:rsidRDefault="0013575E">
      <w:pPr>
        <w:pStyle w:val="B1"/>
        <w:rPr>
          <w:ins w:id="997" w:author="RAN2_117" w:date="2022-03-04T15:46:00Z"/>
          <w:rFonts w:eastAsiaTheme="minorEastAsia"/>
        </w:rPr>
      </w:pPr>
      <w:commentRangeStart w:id="998"/>
      <w:ins w:id="999"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998"/>
      <w:ins w:id="1000" w:author="RAN2_117" w:date="2022-03-04T16:58:00Z">
        <w:r>
          <w:rPr>
            <w:rStyle w:val="CommentReference"/>
          </w:rPr>
          <w:commentReference w:id="998"/>
        </w:r>
      </w:ins>
    </w:p>
    <w:p w14:paraId="6EC9E89E" w14:textId="77777777" w:rsidR="00E4782D" w:rsidRDefault="0013575E">
      <w:pPr>
        <w:pStyle w:val="B1"/>
        <w:rPr>
          <w:ins w:id="1001" w:author="RAN2_117" w:date="2022-03-04T16:19:00Z"/>
          <w:rFonts w:eastAsiaTheme="minorEastAsia"/>
          <w:lang w:val="en-US"/>
        </w:rPr>
      </w:pPr>
      <w:ins w:id="1002" w:author="RAN2_117" w:date="2022-03-04T15:46:00Z">
        <w:r>
          <w:t>-</w:t>
        </w:r>
        <w:r>
          <w:tab/>
        </w:r>
      </w:ins>
      <w:commentRangeStart w:id="1003"/>
      <w:ins w:id="1004" w:author="RAN2_117" w:date="2022-03-04T16:15:00Z">
        <w:r>
          <w:t>D/U</w:t>
        </w:r>
      </w:ins>
      <w:commentRangeEnd w:id="1003"/>
      <w:r w:rsidR="00E12403">
        <w:rPr>
          <w:rStyle w:val="CommentReference"/>
        </w:rPr>
        <w:commentReference w:id="1003"/>
      </w:r>
      <w:ins w:id="1005" w:author="RAN2_117" w:date="2022-03-04T15:46:00Z">
        <w:r>
          <w:t xml:space="preserve">: This field </w:t>
        </w:r>
      </w:ins>
      <w:ins w:id="1006" w:author="RAN2_117" w:date="2022-03-04T16:15:00Z">
        <w:r>
          <w:rPr>
            <w:rFonts w:eastAsiaTheme="minorEastAsia"/>
            <w:lang w:val="en-US"/>
          </w:rPr>
          <w:t xml:space="preserve">indicate whether the TCI state ID in the same </w:t>
        </w:r>
      </w:ins>
      <w:ins w:id="1007" w:author="RAN2_117" w:date="2022-03-04T16:18:00Z">
        <w:r>
          <w:rPr>
            <w:rFonts w:eastAsiaTheme="minorEastAsia"/>
            <w:lang w:val="en-US"/>
          </w:rPr>
          <w:t>octet</w:t>
        </w:r>
      </w:ins>
      <w:ins w:id="1008" w:author="RAN2_117" w:date="2022-03-04T16:15:00Z">
        <w:r>
          <w:rPr>
            <w:rFonts w:eastAsiaTheme="minorEastAsia"/>
            <w:lang w:val="en-US"/>
          </w:rPr>
          <w:t xml:space="preserve"> is for downlink or uplink TCI state. </w:t>
        </w:r>
      </w:ins>
      <w:ins w:id="1009" w:author="RAN2_117" w:date="2022-03-04T16:16:00Z">
        <w:r>
          <w:rPr>
            <w:rFonts w:eastAsiaTheme="minorEastAsia"/>
            <w:lang w:val="en-US"/>
          </w:rPr>
          <w:t xml:space="preserve">If this field is set to </w:t>
        </w:r>
        <w:r>
          <w:t>"</w:t>
        </w:r>
        <w:r>
          <w:rPr>
            <w:rFonts w:eastAsiaTheme="minorEastAsia"/>
            <w:lang w:val="en-US"/>
          </w:rPr>
          <w:t>1</w:t>
        </w:r>
        <w:r>
          <w:t>"</w:t>
        </w:r>
      </w:ins>
      <w:ins w:id="1010" w:author="RAN2_117" w:date="2022-03-04T16:17:00Z">
        <w:r>
          <w:t>,</w:t>
        </w:r>
      </w:ins>
      <w:ins w:id="1011" w:author="RAN2_117" w:date="2022-03-04T16:16:00Z">
        <w:r>
          <w:rPr>
            <w:rFonts w:eastAsiaTheme="minorEastAsia"/>
            <w:lang w:val="en-US"/>
          </w:rPr>
          <w:t xml:space="preserve"> </w:t>
        </w:r>
      </w:ins>
      <w:ins w:id="1012" w:author="RAN2_117" w:date="2022-03-04T16:17:00Z">
        <w:r>
          <w:rPr>
            <w:rFonts w:eastAsiaTheme="minorEastAsia"/>
            <w:lang w:val="en-US"/>
          </w:rPr>
          <w:t xml:space="preserve">the TCI state ID in the same </w:t>
        </w:r>
      </w:ins>
      <w:ins w:id="1013" w:author="RAN2_117" w:date="2022-03-04T16:18:00Z">
        <w:r>
          <w:rPr>
            <w:rFonts w:eastAsiaTheme="minorEastAsia"/>
            <w:lang w:val="en-US"/>
          </w:rPr>
          <w:t>octet</w:t>
        </w:r>
      </w:ins>
      <w:ins w:id="1014" w:author="RAN2_117" w:date="2022-03-04T16:17:00Z">
        <w:r>
          <w:rPr>
            <w:rFonts w:eastAsiaTheme="minorEastAsia"/>
            <w:lang w:val="en-US"/>
          </w:rPr>
          <w:t xml:space="preserve"> is for downlink.</w:t>
        </w:r>
      </w:ins>
      <w:ins w:id="1015" w:author="RAN2_117" w:date="2022-03-04T16:16:00Z">
        <w:r>
          <w:rPr>
            <w:rFonts w:eastAsiaTheme="minorEastAsia"/>
            <w:lang w:val="en-US"/>
          </w:rPr>
          <w:t xml:space="preserve"> </w:t>
        </w:r>
      </w:ins>
      <w:ins w:id="1016"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17" w:author="RAN2_117" w:date="2022-03-04T16:16:00Z">
        <w:r>
          <w:rPr>
            <w:rFonts w:eastAsiaTheme="minorEastAsia"/>
            <w:lang w:val="en-US"/>
          </w:rPr>
          <w:t xml:space="preserve">uplink. </w:t>
        </w:r>
      </w:ins>
      <w:ins w:id="1018"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19" w:author="RAN2_117" w:date="2022-03-04T15:46:00Z"/>
        </w:rPr>
      </w:pPr>
      <w:ins w:id="1020" w:author="RAN2_117" w:date="2022-03-04T16:19:00Z">
        <w:r>
          <w:t>-</w:t>
        </w:r>
        <w:r>
          <w:tab/>
        </w:r>
        <w:commentRangeStart w:id="1021"/>
        <w:r>
          <w:t xml:space="preserve">P: </w:t>
        </w:r>
      </w:ins>
      <w:ins w:id="1022" w:author="RAN2_117" w:date="2022-03-04T16:37:00Z">
        <w:r>
          <w:t xml:space="preserve">This field indicate </w:t>
        </w:r>
      </w:ins>
      <w:ins w:id="1023" w:author="RAN2_117" w:date="2022-03-04T16:42:00Z">
        <w:r>
          <w:t xml:space="preserve">whether this field is interpreted as the </w:t>
        </w:r>
        <w:r>
          <w:rPr>
            <w:rFonts w:eastAsiaTheme="minorEastAsia"/>
            <w:lang w:val="en-US"/>
          </w:rPr>
          <w:t xml:space="preserve">most significant bit of TCI state ID in the same octet or </w:t>
        </w:r>
      </w:ins>
      <w:ins w:id="1024" w:author="RAN2_117" w:date="2022-03-04T16:43:00Z">
        <w:r>
          <w:t xml:space="preserve">interpreted as </w:t>
        </w:r>
      </w:ins>
      <w:ins w:id="1025" w:author="RAN2_117" w:date="2022-03-04T16:42:00Z">
        <w:r>
          <w:rPr>
            <w:rFonts w:eastAsiaTheme="minorEastAsia"/>
            <w:lang w:val="en-US"/>
          </w:rPr>
          <w:t>the reserved bit</w:t>
        </w:r>
      </w:ins>
      <w:ins w:id="1026" w:author="RAN2_117" w:date="2022-03-04T16:40:00Z">
        <w:r>
          <w:t xml:space="preserve">. </w:t>
        </w:r>
      </w:ins>
      <w:ins w:id="1027" w:author="RAN2_117" w:date="2022-03-04T16:19:00Z">
        <w:r>
          <w:rPr>
            <w:rFonts w:eastAsiaTheme="minorEastAsia"/>
            <w:lang w:val="en-US"/>
          </w:rPr>
          <w:t>If J</w:t>
        </w:r>
      </w:ins>
      <w:ins w:id="1028" w:author="RAN2_117" w:date="2022-03-04T16:29:00Z">
        <w:r>
          <w:rPr>
            <w:rFonts w:eastAsiaTheme="minorEastAsia"/>
            <w:lang w:val="en-US"/>
          </w:rPr>
          <w:t xml:space="preserve"> field is set to </w:t>
        </w:r>
        <w:r>
          <w:t>"</w:t>
        </w:r>
      </w:ins>
      <w:ins w:id="1029" w:author="RAN2_117" w:date="2022-03-04T16:19:00Z">
        <w:r>
          <w:rPr>
            <w:rFonts w:eastAsiaTheme="minorEastAsia"/>
            <w:lang w:val="en-US"/>
          </w:rPr>
          <w:t>1</w:t>
        </w:r>
      </w:ins>
      <w:ins w:id="1030" w:author="RAN2_117" w:date="2022-03-04T16:29:00Z">
        <w:r>
          <w:t>"</w:t>
        </w:r>
      </w:ins>
      <w:ins w:id="1031" w:author="RAN2_117" w:date="2022-03-04T16:19:00Z">
        <w:r>
          <w:rPr>
            <w:rFonts w:eastAsiaTheme="minorEastAsia"/>
            <w:lang w:val="en-US"/>
          </w:rPr>
          <w:t xml:space="preserve"> or </w:t>
        </w:r>
      </w:ins>
      <w:ins w:id="1032" w:author="RAN2_117" w:date="2022-03-04T16:29:00Z">
        <w:r>
          <w:rPr>
            <w:rFonts w:eastAsiaTheme="minorEastAsia"/>
            <w:lang w:val="en-US"/>
          </w:rPr>
          <w:t xml:space="preserve">J field is set to </w:t>
        </w:r>
        <w:r>
          <w:t>"</w:t>
        </w:r>
      </w:ins>
      <w:ins w:id="1033" w:author="RAN2_117" w:date="2022-03-04T16:19:00Z">
        <w:r>
          <w:rPr>
            <w:rFonts w:eastAsiaTheme="minorEastAsia"/>
            <w:lang w:val="en-US"/>
          </w:rPr>
          <w:t>0</w:t>
        </w:r>
      </w:ins>
      <w:ins w:id="1034" w:author="RAN2_117" w:date="2022-03-04T16:29:00Z">
        <w:r>
          <w:t>"</w:t>
        </w:r>
      </w:ins>
      <w:ins w:id="1035" w:author="RAN2_117" w:date="2022-03-04T16:19:00Z">
        <w:r>
          <w:rPr>
            <w:rFonts w:eastAsiaTheme="minorEastAsia"/>
            <w:lang w:val="en-US"/>
          </w:rPr>
          <w:t xml:space="preserve"> but D/U bit is </w:t>
        </w:r>
      </w:ins>
      <w:ins w:id="1036" w:author="RAN2_117" w:date="2022-03-04T16:30:00Z">
        <w:r>
          <w:rPr>
            <w:rFonts w:eastAsiaTheme="minorEastAsia"/>
            <w:lang w:val="en-US"/>
          </w:rPr>
          <w:t xml:space="preserve">set to </w:t>
        </w:r>
        <w:r>
          <w:t>"</w:t>
        </w:r>
      </w:ins>
      <w:ins w:id="1037" w:author="RAN2_117" w:date="2022-03-04T16:19:00Z">
        <w:r>
          <w:rPr>
            <w:rFonts w:eastAsiaTheme="minorEastAsia"/>
            <w:lang w:val="en-US"/>
          </w:rPr>
          <w:t>1</w:t>
        </w:r>
      </w:ins>
      <w:ins w:id="1038" w:author="RAN2_117" w:date="2022-03-04T16:30:00Z">
        <w:r>
          <w:t>"</w:t>
        </w:r>
      </w:ins>
      <w:ins w:id="1039" w:author="RAN2_117" w:date="2022-03-04T16:32:00Z">
        <w:r>
          <w:rPr>
            <w:rFonts w:eastAsiaTheme="minorEastAsia"/>
            <w:lang w:val="en-US"/>
          </w:rPr>
          <w:t>(</w:t>
        </w:r>
        <w:proofErr w:type="gramStart"/>
        <w:r>
          <w:rPr>
            <w:rFonts w:eastAsiaTheme="minorEastAsia"/>
            <w:lang w:val="en-US"/>
          </w:rPr>
          <w:t>i.e.</w:t>
        </w:r>
        <w:proofErr w:type="gramEnd"/>
        <w:r>
          <w:rPr>
            <w:rFonts w:eastAsiaTheme="minorEastAsia"/>
            <w:lang w:val="en-US"/>
          </w:rPr>
          <w:t xml:space="preserve"> indicate</w:t>
        </w:r>
        <w:r>
          <w:rPr>
            <w:rFonts w:eastAsiaTheme="minorEastAsia" w:hint="eastAsia"/>
            <w:lang w:val="en-US"/>
          </w:rPr>
          <w:t>s</w:t>
        </w:r>
        <w:r>
          <w:rPr>
            <w:rFonts w:eastAsiaTheme="minorEastAsia"/>
            <w:lang w:val="en-US"/>
          </w:rPr>
          <w:t xml:space="preserve"> a downlink TCI state in the same octet)</w:t>
        </w:r>
      </w:ins>
      <w:ins w:id="1040" w:author="RAN2_117" w:date="2022-03-04T16:19:00Z">
        <w:r>
          <w:rPr>
            <w:rFonts w:eastAsiaTheme="minorEastAsia"/>
            <w:lang w:val="en-US"/>
          </w:rPr>
          <w:t xml:space="preserve">, it is the most significant bit of TCI state ID in the same </w:t>
        </w:r>
      </w:ins>
      <w:ins w:id="1041" w:author="RAN2_117" w:date="2022-03-04T16:30:00Z">
        <w:r>
          <w:rPr>
            <w:rFonts w:eastAsiaTheme="minorEastAsia"/>
            <w:lang w:val="en-US"/>
          </w:rPr>
          <w:t>octet</w:t>
        </w:r>
      </w:ins>
      <w:ins w:id="1042" w:author="RAN2_117" w:date="2022-03-04T16:19:00Z">
        <w:r>
          <w:rPr>
            <w:rFonts w:eastAsiaTheme="minorEastAsia"/>
            <w:lang w:val="en-US"/>
          </w:rPr>
          <w:t xml:space="preserve">. </w:t>
        </w:r>
      </w:ins>
      <w:commentRangeStart w:id="1043"/>
      <w:commentRangeStart w:id="1044"/>
      <w:ins w:id="1045" w:author="RAN2_117" w:date="2022-03-04T16:30:00Z">
        <w:r>
          <w:rPr>
            <w:rFonts w:eastAsiaTheme="minorEastAsia"/>
            <w:lang w:val="en-US"/>
          </w:rPr>
          <w:t xml:space="preserve">If J field is set to </w:t>
        </w:r>
        <w:r>
          <w:t>"</w:t>
        </w:r>
        <w:r>
          <w:rPr>
            <w:rFonts w:eastAsiaTheme="minorEastAsia"/>
            <w:lang w:val="en-US"/>
          </w:rPr>
          <w:t>0</w:t>
        </w:r>
        <w:r>
          <w:t>"</w:t>
        </w:r>
      </w:ins>
      <w:ins w:id="1046" w:author="RAN2_117" w:date="2022-03-04T16:19:00Z">
        <w:r>
          <w:rPr>
            <w:rFonts w:eastAsiaTheme="minorEastAsia"/>
            <w:lang w:val="en-US"/>
          </w:rPr>
          <w:t xml:space="preserve"> and D/U bit </w:t>
        </w:r>
      </w:ins>
      <w:ins w:id="1047"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w:t>
        </w:r>
        <w:proofErr w:type="gramStart"/>
        <w:r>
          <w:rPr>
            <w:rFonts w:eastAsiaTheme="minorEastAsia"/>
            <w:lang w:val="en-US"/>
          </w:rPr>
          <w:t>i.e.</w:t>
        </w:r>
        <w:proofErr w:type="gramEnd"/>
        <w:r>
          <w:rPr>
            <w:rFonts w:eastAsiaTheme="minorEastAsia"/>
            <w:lang w:val="en-US"/>
          </w:rPr>
          <w:t xml:space="preserve"> </w:t>
        </w:r>
      </w:ins>
      <w:ins w:id="1048"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49" w:author="RAN2_117" w:date="2022-03-04T16:31:00Z">
        <w:r>
          <w:rPr>
            <w:rFonts w:eastAsiaTheme="minorEastAsia"/>
            <w:lang w:val="en-US"/>
          </w:rPr>
          <w:t>n</w:t>
        </w:r>
      </w:ins>
      <w:ins w:id="1050" w:author="RAN2_117" w:date="2022-03-04T16:19:00Z">
        <w:r>
          <w:rPr>
            <w:rFonts w:eastAsiaTheme="minorEastAsia"/>
            <w:lang w:val="en-US"/>
          </w:rPr>
          <w:t xml:space="preserve"> uplink TCI state in the same octet), this bit is </w:t>
        </w:r>
      </w:ins>
      <w:ins w:id="1051" w:author="RAN2_117" w:date="2022-03-04T16:37:00Z">
        <w:r>
          <w:rPr>
            <w:rFonts w:eastAsiaTheme="minorEastAsia"/>
            <w:lang w:val="en-US"/>
          </w:rPr>
          <w:t xml:space="preserve">the </w:t>
        </w:r>
      </w:ins>
      <w:ins w:id="1052" w:author="RAN2_117" w:date="2022-03-04T16:19:00Z">
        <w:r>
          <w:rPr>
            <w:rFonts w:eastAsiaTheme="minorEastAsia"/>
            <w:lang w:val="en-US"/>
          </w:rPr>
          <w:t>reserved bit.</w:t>
        </w:r>
      </w:ins>
      <w:commentRangeEnd w:id="1043"/>
      <w:r>
        <w:rPr>
          <w:rStyle w:val="CommentReference"/>
        </w:rPr>
        <w:commentReference w:id="1043"/>
      </w:r>
      <w:commentRangeEnd w:id="1044"/>
      <w:r>
        <w:rPr>
          <w:rStyle w:val="CommentReference"/>
        </w:rPr>
        <w:commentReference w:id="1044"/>
      </w:r>
      <w:commentRangeEnd w:id="1021"/>
      <w:r w:rsidR="004E1AA7">
        <w:rPr>
          <w:rStyle w:val="CommentReference"/>
        </w:rPr>
        <w:commentReference w:id="1021"/>
      </w:r>
    </w:p>
    <w:p w14:paraId="6EC9E8A0" w14:textId="77777777" w:rsidR="00E4782D" w:rsidRDefault="0013575E">
      <w:pPr>
        <w:pStyle w:val="B1"/>
        <w:rPr>
          <w:ins w:id="1053" w:author="RAN2_117" w:date="2022-03-04T15:46:00Z"/>
          <w:lang w:eastAsia="ko-KR"/>
        </w:rPr>
      </w:pPr>
      <w:ins w:id="1054" w:author="RAN2_117" w:date="2022-03-04T15:46:00Z">
        <w:r>
          <w:rPr>
            <w:lang w:eastAsia="ko-KR"/>
          </w:rPr>
          <w:t>-</w:t>
        </w:r>
        <w:r>
          <w:rPr>
            <w:lang w:eastAsia="ko-KR"/>
          </w:rPr>
          <w:tab/>
        </w:r>
        <w:r>
          <w:t xml:space="preserve">TCI state ID: </w:t>
        </w:r>
        <w:commentRangeStart w:id="1055"/>
        <w:r>
          <w:t>This field indicates the TCI state identified b</w:t>
        </w:r>
        <w:commentRangeStart w:id="1056"/>
        <w:commentRangeStart w:id="1057"/>
        <w:r>
          <w:t xml:space="preserve">y </w:t>
        </w:r>
        <w:r>
          <w:rPr>
            <w:i/>
          </w:rPr>
          <w:t>TCI-StateId</w:t>
        </w:r>
        <w:r>
          <w:t xml:space="preserve"> </w:t>
        </w:r>
      </w:ins>
      <w:commentRangeEnd w:id="1056"/>
      <w:r>
        <w:rPr>
          <w:rStyle w:val="CommentReference"/>
        </w:rPr>
        <w:commentReference w:id="1056"/>
      </w:r>
      <w:commentRangeEnd w:id="1057"/>
      <w:r>
        <w:rPr>
          <w:rStyle w:val="CommentReference"/>
        </w:rPr>
        <w:commentReference w:id="1057"/>
      </w:r>
      <w:ins w:id="1058" w:author="RAN2_117" w:date="2022-03-04T15:46:00Z">
        <w:r>
          <w:t xml:space="preserve">as specified in </w:t>
        </w:r>
        <w:r>
          <w:rPr>
            <w:lang w:eastAsia="ko-KR"/>
          </w:rPr>
          <w:t>TS 38.331 [5]</w:t>
        </w:r>
      </w:ins>
      <w:commentRangeEnd w:id="1055"/>
      <w:r>
        <w:rPr>
          <w:rStyle w:val="CommentReference"/>
        </w:rPr>
        <w:commentReference w:id="1055"/>
      </w:r>
      <w:ins w:id="1059" w:author="RAN2_117" w:date="2022-03-04T15:46:00Z">
        <w:r>
          <w:rPr>
            <w:lang w:eastAsia="ko-KR"/>
          </w:rPr>
          <w:t xml:space="preserve">, </w:t>
        </w:r>
        <w:commentRangeStart w:id="1060"/>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060"/>
      <w:r>
        <w:rPr>
          <w:rStyle w:val="CommentReference"/>
        </w:rPr>
        <w:commentReference w:id="1060"/>
      </w:r>
      <w:ins w:id="1061" w:author="RAN2_117" w:date="2022-03-04T15:46:00Z">
        <w:r>
          <w:rPr>
            <w:lang w:eastAsia="ko-KR"/>
          </w:rPr>
          <w:t xml:space="preserve">. </w:t>
        </w:r>
        <w:commentRangeStart w:id="1062"/>
        <w:commentRangeStart w:id="1063"/>
        <w:r>
          <w:rPr>
            <w:lang w:eastAsia="ko-KR"/>
          </w:rPr>
          <w:t xml:space="preserve">The maximum number of activated TCI codepoint is 8 </w:t>
        </w:r>
      </w:ins>
      <w:commentRangeEnd w:id="1062"/>
      <w:r>
        <w:rPr>
          <w:rStyle w:val="CommentReference"/>
        </w:rPr>
        <w:commentReference w:id="1062"/>
      </w:r>
      <w:commentRangeEnd w:id="1063"/>
      <w:r>
        <w:rPr>
          <w:rStyle w:val="CommentReference"/>
        </w:rPr>
        <w:commentReference w:id="1063"/>
      </w:r>
    </w:p>
    <w:p w14:paraId="6EC9E8A1" w14:textId="77777777" w:rsidR="00E4782D" w:rsidRDefault="0013575E">
      <w:pPr>
        <w:pStyle w:val="B1"/>
        <w:rPr>
          <w:ins w:id="1064" w:author="RAN2_117" w:date="2022-03-04T15:46:00Z"/>
          <w:lang w:eastAsia="ko-KR"/>
        </w:rPr>
      </w:pPr>
      <w:ins w:id="1065" w:author="RAN2_117" w:date="2022-03-04T15:46:00Z">
        <w:r>
          <w:rPr>
            <w:lang w:eastAsia="ko-KR"/>
          </w:rPr>
          <w:t>-</w:t>
        </w:r>
        <w:r>
          <w:rPr>
            <w:lang w:eastAsia="ko-KR"/>
          </w:rPr>
          <w:tab/>
          <w:t>R: Reserved bit, set to "0".</w:t>
        </w:r>
      </w:ins>
    </w:p>
    <w:p w14:paraId="6EC9E8A2" w14:textId="77777777" w:rsidR="00E4782D" w:rsidRDefault="00E4782D">
      <w:pPr>
        <w:rPr>
          <w:ins w:id="1066" w:author="RAN2_117" w:date="2022-03-04T15:20:00Z"/>
          <w:lang w:eastAsia="ko-KR"/>
        </w:rPr>
      </w:pPr>
    </w:p>
    <w:p w14:paraId="6EC9E8A3" w14:textId="77777777" w:rsidR="00E4782D" w:rsidRDefault="0013575E">
      <w:pPr>
        <w:pStyle w:val="EditorsNote"/>
        <w:keepNext/>
        <w:jc w:val="center"/>
        <w:rPr>
          <w:ins w:id="1067" w:author="RAN2_117" w:date="2022-03-04T15:44:00Z"/>
        </w:rPr>
      </w:pPr>
      <w:ins w:id="1068" w:author="RAN2_117" w:date="2022-03-04T15:44:00Z">
        <w:r>
          <w:object w:dxaOrig="5694" w:dyaOrig="3855" w14:anchorId="6EC9EA28">
            <v:shape id="_x0000_i1039" type="#_x0000_t75" style="width:284.5pt;height:193pt" o:ole="">
              <v:imagedata r:id="rId43" o:title=""/>
            </v:shape>
            <o:OLEObject Type="Embed" ProgID="Visio.Drawing.15" ShapeID="_x0000_i1039" DrawAspect="Content" ObjectID="_1708349618" r:id="rId44"/>
          </w:object>
        </w:r>
      </w:ins>
    </w:p>
    <w:p w14:paraId="6EC9E8A4" w14:textId="77777777" w:rsidR="00E4782D" w:rsidRDefault="0013575E">
      <w:pPr>
        <w:pStyle w:val="Caption"/>
        <w:jc w:val="center"/>
        <w:rPr>
          <w:ins w:id="1069" w:author="RAN2_117" w:date="2022-03-04T15:19:00Z"/>
        </w:rPr>
      </w:pPr>
      <w:ins w:id="1070" w:author="RAN2_117" w:date="2022-03-04T15:44:00Z">
        <w:r>
          <w:t xml:space="preserve">Figure 6.1.3.CC-1: </w:t>
        </w:r>
      </w:ins>
      <w:ins w:id="1071" w:author="RAN2_117" w:date="2022-03-04T15:45:00Z">
        <w:r>
          <w:t>Unified TCI state activation/deactivation</w:t>
        </w:r>
      </w:ins>
      <w:ins w:id="1072" w:author="RAN2_117" w:date="2022-03-04T15:44:00Z">
        <w:r>
          <w:t xml:space="preserve"> MAC CE</w:t>
        </w:r>
      </w:ins>
    </w:p>
    <w:p w14:paraId="6EC9E8A5" w14:textId="77777777" w:rsidR="00E4782D" w:rsidRDefault="0013575E">
      <w:pPr>
        <w:pStyle w:val="Heading4"/>
        <w:rPr>
          <w:ins w:id="1073" w:author="RAN2_117" w:date="2022-03-04T14:51:00Z"/>
          <w:rFonts w:eastAsia="Malgun Gothic"/>
          <w:lang w:eastAsia="ko-KR"/>
        </w:rPr>
      </w:pPr>
      <w:commentRangeStart w:id="1074"/>
      <w:ins w:id="1075"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074"/>
      <w:ins w:id="1076" w:author="RAN2_117" w:date="2022-03-04T19:44:00Z">
        <w:r>
          <w:rPr>
            <w:rStyle w:val="CommentReference"/>
            <w:rFonts w:ascii="Times New Roman" w:hAnsi="Times New Roman"/>
          </w:rPr>
          <w:commentReference w:id="1074"/>
        </w:r>
      </w:ins>
    </w:p>
    <w:p w14:paraId="6EC9E8A6" w14:textId="77777777" w:rsidR="00E4782D" w:rsidRDefault="0013575E">
      <w:pPr>
        <w:keepLines/>
        <w:rPr>
          <w:ins w:id="1077" w:author="RAN2_117" w:date="2022-03-04T14:51:00Z"/>
          <w:lang w:eastAsia="ko-KR"/>
        </w:rPr>
      </w:pPr>
      <w:ins w:id="1078"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079" w:author="RAN2_117" w:date="2022-03-04T18:37:00Z">
        <w:r>
          <w:t xml:space="preserve"> </w:t>
        </w:r>
      </w:ins>
      <w:ins w:id="1080" w:author="RAN2_117" w:date="2022-03-04T14:51:00Z">
        <w:r>
          <w:rPr>
            <w:lang w:eastAsia="ko-KR"/>
          </w:rPr>
          <w:t xml:space="preserve">It has a </w:t>
        </w:r>
      </w:ins>
      <w:ins w:id="1081" w:author="RAN2_117" w:date="2022-03-04T18:36:00Z">
        <w:r>
          <w:rPr>
            <w:lang w:eastAsia="ko-KR"/>
          </w:rPr>
          <w:t>variable</w:t>
        </w:r>
      </w:ins>
      <w:ins w:id="1082" w:author="RAN2_117" w:date="2022-03-04T14:51:00Z">
        <w:r>
          <w:rPr>
            <w:lang w:eastAsia="ko-KR"/>
          </w:rPr>
          <w:t xml:space="preserve"> size </w:t>
        </w:r>
      </w:ins>
      <w:ins w:id="1083" w:author="RAN2_117" w:date="2022-03-04T18:37:00Z">
        <w:r>
          <w:rPr>
            <w:lang w:eastAsia="ko-KR"/>
          </w:rPr>
          <w:t>with following fields</w:t>
        </w:r>
      </w:ins>
      <w:ins w:id="1084" w:author="RAN2_117" w:date="2022-03-04T14:51:00Z">
        <w:r>
          <w:rPr>
            <w:lang w:eastAsia="ko-KR"/>
          </w:rPr>
          <w:t>:</w:t>
        </w:r>
      </w:ins>
    </w:p>
    <w:p w14:paraId="6EC9E8A7" w14:textId="77777777" w:rsidR="00E4782D" w:rsidRDefault="0013575E">
      <w:pPr>
        <w:pStyle w:val="B1"/>
        <w:rPr>
          <w:ins w:id="1085" w:author="RAN2_117" w:date="2022-03-04T19:47:00Z"/>
          <w:lang w:eastAsia="ko-KR"/>
        </w:rPr>
      </w:pPr>
      <w:ins w:id="1086" w:author="RAN2_117" w:date="2022-03-04T14:51:00Z">
        <w:r>
          <w:t>-</w:t>
        </w:r>
        <w:r>
          <w:tab/>
        </w:r>
      </w:ins>
      <w:ins w:id="1087" w:author="RAN2_117" w:date="2022-03-04T18:39:00Z">
        <w:r>
          <w:t>B</w:t>
        </w:r>
      </w:ins>
      <w:ins w:id="1088" w:author="RAN2_117" w:date="2022-03-04T19:13:00Z">
        <w:r>
          <w:rPr>
            <w:vertAlign w:val="subscript"/>
            <w:lang w:eastAsia="ko-KR"/>
          </w:rPr>
          <w:t>i</w:t>
        </w:r>
      </w:ins>
      <w:ins w:id="1089" w:author="RAN2_117" w:date="2022-03-04T18:39:00Z">
        <w:r>
          <w:t xml:space="preserve">: This field indicates whether the </w:t>
        </w:r>
      </w:ins>
      <w:ins w:id="1090" w:author="RAN2_117" w:date="2022-03-04T19:13:00Z">
        <w:r>
          <w:t xml:space="preserve">candidate </w:t>
        </w:r>
      </w:ins>
      <w:ins w:id="1091" w:author="RAN2_117" w:date="2022-03-04T18:39:00Z">
        <w:r>
          <w:t>beam information</w:t>
        </w:r>
      </w:ins>
      <w:ins w:id="1092" w:author="RAN2_117" w:date="2022-03-04T19:12:00Z">
        <w:r>
          <w:t xml:space="preserve"> </w:t>
        </w:r>
      </w:ins>
      <w:ins w:id="1093" w:author="RAN2_117" w:date="2022-03-04T19:13:00Z">
        <w:r>
          <w:t xml:space="preserve">identified by either </w:t>
        </w:r>
      </w:ins>
      <w:ins w:id="1094" w:author="RAN2_117" w:date="2022-03-04T19:15:00Z">
        <w:r>
          <w:rPr>
            <w:lang w:eastAsia="ko-KR"/>
          </w:rPr>
          <w:t>SSBRI</w:t>
        </w:r>
        <w:r>
          <w:rPr>
            <w:vertAlign w:val="subscript"/>
            <w:lang w:eastAsia="ko-KR"/>
          </w:rPr>
          <w:t>i</w:t>
        </w:r>
        <w:r>
          <w:rPr>
            <w:lang w:eastAsia="ko-KR"/>
          </w:rPr>
          <w:t xml:space="preserve"> or CRI</w:t>
        </w:r>
        <w:r>
          <w:rPr>
            <w:vertAlign w:val="subscript"/>
            <w:lang w:eastAsia="ko-KR"/>
          </w:rPr>
          <w:t>i</w:t>
        </w:r>
      </w:ins>
      <w:ins w:id="1095" w:author="RAN2_117" w:date="2022-03-04T19:13:00Z">
        <w:r>
          <w:t xml:space="preserve"> </w:t>
        </w:r>
      </w:ins>
      <w:ins w:id="1096" w:author="RAN2_117" w:date="2022-03-04T19:12:00Z">
        <w:r>
          <w:t xml:space="preserve">is present or not. </w:t>
        </w:r>
      </w:ins>
      <w:ins w:id="1097" w:author="RAN2_117" w:date="2022-03-04T19:15:00Z">
        <w:r>
          <w:t xml:space="preserve">If the </w:t>
        </w:r>
      </w:ins>
      <w:ins w:id="1098" w:author="RAN2_117" w:date="2022-03-04T19:16:00Z">
        <w:r>
          <w:t>B</w:t>
        </w:r>
        <w:r>
          <w:rPr>
            <w:vertAlign w:val="subscript"/>
            <w:lang w:eastAsia="ko-KR"/>
          </w:rPr>
          <w:t>1</w:t>
        </w:r>
        <w:r>
          <w:t xml:space="preserve"> field is set to "1"</w:t>
        </w:r>
        <w:r>
          <w:rPr>
            <w:rFonts w:eastAsiaTheme="minorEastAsia"/>
            <w:lang w:val="en-US"/>
          </w:rPr>
          <w:t xml:space="preserve">, the </w:t>
        </w:r>
      </w:ins>
      <w:ins w:id="1099" w:author="RAN2_117" w:date="2022-03-04T19:17:00Z">
        <w:r>
          <w:rPr>
            <w:rFonts w:eastAsiaTheme="minorEastAsia"/>
            <w:lang w:val="en-US"/>
          </w:rPr>
          <w:t xml:space="preserve">first </w:t>
        </w:r>
      </w:ins>
      <w:ins w:id="1100" w:author="RAN2_117" w:date="2022-03-04T19:16:00Z">
        <w:r>
          <w:rPr>
            <w:rFonts w:eastAsiaTheme="minorEastAsia"/>
            <w:lang w:val="en-US"/>
          </w:rPr>
          <w:t xml:space="preserve">octet </w:t>
        </w:r>
      </w:ins>
      <w:ins w:id="1101" w:author="RAN2_117" w:date="2022-03-04T19:17:00Z">
        <w:r>
          <w:rPr>
            <w:rFonts w:eastAsiaTheme="minorEastAsia"/>
            <w:lang w:val="en-US"/>
          </w:rPr>
          <w:t>c</w:t>
        </w:r>
      </w:ins>
      <w:ins w:id="1102" w:author="RAN2_117" w:date="2022-03-04T19:16:00Z">
        <w:r>
          <w:rPr>
            <w:rFonts w:eastAsiaTheme="minorEastAsia"/>
            <w:lang w:val="en-US"/>
          </w:rPr>
          <w:t xml:space="preserve">ontaining </w:t>
        </w:r>
      </w:ins>
      <w:ins w:id="1103"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04"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05" w:author="RAN2_117" w:date="2022-03-04T14:51:00Z"/>
        </w:rPr>
      </w:pPr>
      <w:commentRangeStart w:id="1106"/>
      <w:ins w:id="1107" w:author="RAN2_117" w:date="2022-03-04T19:47:00Z">
        <w:r>
          <w:rPr>
            <w:lang w:eastAsia="ko-KR"/>
          </w:rPr>
          <w:t xml:space="preserve">Editor’s note: FFS </w:t>
        </w:r>
      </w:ins>
      <w:ins w:id="1108" w:author="RAN2_117" w:date="2022-03-04T19:48:00Z">
        <w:r>
          <w:rPr>
            <w:rFonts w:eastAsia="Malgun Gothic"/>
            <w:szCs w:val="22"/>
            <w:lang w:eastAsia="ko-KR"/>
          </w:rPr>
          <w:t xml:space="preserve">bits for </w:t>
        </w:r>
        <w:r>
          <w:rPr>
            <w:lang w:eastAsia="zh-CN"/>
          </w:rPr>
          <w:t>beam presence are needed.</w:t>
        </w:r>
        <w:commentRangeEnd w:id="1106"/>
        <w:r>
          <w:rPr>
            <w:rStyle w:val="CommentReference"/>
            <w:color w:val="auto"/>
          </w:rPr>
          <w:commentReference w:id="1106"/>
        </w:r>
      </w:ins>
    </w:p>
    <w:p w14:paraId="6EC9E8A9" w14:textId="77777777" w:rsidR="00E4782D" w:rsidRDefault="0013575E">
      <w:pPr>
        <w:pStyle w:val="B1"/>
        <w:rPr>
          <w:ins w:id="1109" w:author="RAN2_117" w:date="2022-03-04T14:51:00Z"/>
          <w:lang w:eastAsia="ko-KR"/>
        </w:rPr>
      </w:pPr>
      <w:ins w:id="1110" w:author="RAN2_117" w:date="2022-03-04T14:51:00Z">
        <w:r>
          <w:rPr>
            <w:lang w:eastAsia="ko-KR"/>
          </w:rPr>
          <w:t>-</w:t>
        </w:r>
        <w:r>
          <w:rPr>
            <w:lang w:eastAsia="ko-KR"/>
          </w:rPr>
          <w:tab/>
          <w:t>P</w:t>
        </w:r>
      </w:ins>
      <w:ins w:id="1111" w:author="RAN2_117" w:date="2022-03-04T19:27:00Z">
        <w:r>
          <w:rPr>
            <w:vertAlign w:val="subscript"/>
            <w:lang w:eastAsia="ko-KR"/>
          </w:rPr>
          <w:t xml:space="preserve"> i</w:t>
        </w:r>
      </w:ins>
      <w:ins w:id="1112" w:author="RAN2_117" w:date="2022-03-04T14:51:00Z">
        <w:r>
          <w:rPr>
            <w:lang w:eastAsia="ko-KR"/>
          </w:rPr>
          <w:t>:</w:t>
        </w:r>
        <w:commentRangeStart w:id="1113"/>
        <w:r>
          <w:rPr>
            <w:lang w:eastAsia="ko-KR"/>
          </w:rPr>
          <w:t xml:space="preserve"> </w:t>
        </w:r>
        <w:r>
          <w:t xml:space="preserve">If </w:t>
        </w:r>
        <w:r>
          <w:rPr>
            <w:i/>
            <w:iCs/>
          </w:rPr>
          <w:t>mpe-Reporting-FR2</w:t>
        </w:r>
        <w:r>
          <w:t xml:space="preserve"> </w:t>
        </w:r>
      </w:ins>
      <w:commentRangeEnd w:id="1113"/>
      <w:r>
        <w:rPr>
          <w:rStyle w:val="CommentReference"/>
        </w:rPr>
        <w:commentReference w:id="1113"/>
      </w:r>
      <w:ins w:id="1114" w:author="RAN2_117" w:date="2022-03-04T14:51:00Z">
        <w:r>
          <w:t>is configured and the Serving Cell operates on FR2, the MAC entity shall set this field to 0 if the applied P-MPR value</w:t>
        </w:r>
        <w:r>
          <w:rPr>
            <w:lang w:eastAsia="ko-KR"/>
          </w:rPr>
          <w:t>, to meet MPE requirements, as specified in TS 38.101-</w:t>
        </w:r>
      </w:ins>
      <w:ins w:id="1115" w:author="RAN2_117" w:date="2022-03-04T18:43:00Z">
        <w:r>
          <w:rPr>
            <w:lang w:eastAsia="ko-KR"/>
          </w:rPr>
          <w:t>2</w:t>
        </w:r>
      </w:ins>
      <w:ins w:id="1116" w:author="RAN2_117" w:date="2022-03-04T14:51:00Z">
        <w:r>
          <w:rPr>
            <w:lang w:eastAsia="ko-KR"/>
          </w:rPr>
          <w:t xml:space="preserve"> [15], </w:t>
        </w:r>
        <w:r>
          <w:t xml:space="preserve">is less than P-MPR_00 as specified in TS 38.133 [11] and to 1 otherwise. </w:t>
        </w:r>
        <w:commentRangeStart w:id="1117"/>
        <w:commentRangeStart w:id="1118"/>
        <w:r>
          <w:rPr>
            <w:lang w:eastAsia="ko-KR"/>
          </w:rPr>
          <w:t>The MAC entity shall set the P</w:t>
        </w:r>
      </w:ins>
      <w:ins w:id="1119" w:author="RAN2_117" w:date="2022-03-04T19:29:00Z">
        <w:r>
          <w:rPr>
            <w:vertAlign w:val="subscript"/>
            <w:lang w:eastAsia="ko-KR"/>
          </w:rPr>
          <w:t xml:space="preserve"> i</w:t>
        </w:r>
      </w:ins>
      <w:ins w:id="1120" w:author="RAN2_117" w:date="2022-03-04T14:51:00Z">
        <w:r>
          <w:rPr>
            <w:lang w:eastAsia="ko-KR"/>
          </w:rPr>
          <w:t xml:space="preserve"> field to 1 if the corresponding </w:t>
        </w:r>
      </w:ins>
      <w:ins w:id="1121" w:author="RAN2_117" w:date="2022-03-04T18:44:00Z">
        <w:r>
          <w:rPr>
            <w:lang w:eastAsia="ko-KR"/>
          </w:rPr>
          <w:t>SSBRI</w:t>
        </w:r>
        <w:r>
          <w:rPr>
            <w:vertAlign w:val="subscript"/>
            <w:lang w:eastAsia="ko-KR"/>
          </w:rPr>
          <w:t>i</w:t>
        </w:r>
        <w:r>
          <w:rPr>
            <w:lang w:eastAsia="ko-KR"/>
          </w:rPr>
          <w:t xml:space="preserve"> or CRI</w:t>
        </w:r>
        <w:r>
          <w:rPr>
            <w:vertAlign w:val="subscript"/>
            <w:lang w:eastAsia="ko-KR"/>
          </w:rPr>
          <w:t>i</w:t>
        </w:r>
      </w:ins>
      <w:ins w:id="1122" w:author="RAN2_117" w:date="2022-03-04T14:51:00Z">
        <w:r>
          <w:rPr>
            <w:lang w:eastAsia="ko-KR"/>
          </w:rPr>
          <w:t xml:space="preserve"> field would have had a different value if no power backoff due to power management had been </w:t>
        </w:r>
        <w:proofErr w:type="gramStart"/>
        <w:r>
          <w:rPr>
            <w:lang w:eastAsia="ko-KR"/>
          </w:rPr>
          <w:t>applied;</w:t>
        </w:r>
      </w:ins>
      <w:commentRangeEnd w:id="1117"/>
      <w:proofErr w:type="gramEnd"/>
      <w:r>
        <w:rPr>
          <w:rStyle w:val="CommentReference"/>
        </w:rPr>
        <w:commentReference w:id="1117"/>
      </w:r>
      <w:commentRangeEnd w:id="1118"/>
      <w:r>
        <w:rPr>
          <w:rStyle w:val="CommentReference"/>
        </w:rPr>
        <w:commentReference w:id="1118"/>
      </w:r>
    </w:p>
    <w:p w14:paraId="6EC9E8AA" w14:textId="77777777" w:rsidR="00E4782D" w:rsidRDefault="0013575E">
      <w:pPr>
        <w:pStyle w:val="B1"/>
        <w:rPr>
          <w:ins w:id="1123" w:author="RAN2_117" w:date="2022-03-04T18:38:00Z"/>
          <w:lang w:eastAsia="ko-KR"/>
        </w:rPr>
      </w:pPr>
      <w:ins w:id="1124" w:author="RAN2_117" w:date="2022-03-04T14:51:00Z">
        <w:r>
          <w:rPr>
            <w:lang w:eastAsia="ko-KR"/>
          </w:rPr>
          <w:t>-</w:t>
        </w:r>
        <w:r>
          <w:rPr>
            <w:lang w:eastAsia="ko-KR"/>
          </w:rPr>
          <w:tab/>
          <w:t>MPE</w:t>
        </w:r>
      </w:ins>
      <w:ins w:id="1125" w:author="RAN2_117" w:date="2022-03-04T19:25:00Z">
        <w:r>
          <w:rPr>
            <w:vertAlign w:val="subscript"/>
            <w:lang w:eastAsia="ko-KR"/>
          </w:rPr>
          <w:t xml:space="preserve"> i</w:t>
        </w:r>
      </w:ins>
      <w:ins w:id="1126" w:author="RAN2_117" w:date="2022-03-04T14:51:00Z">
        <w:r>
          <w:rPr>
            <w:lang w:eastAsia="ko-KR"/>
          </w:rPr>
          <w:t xml:space="preserve">: If </w:t>
        </w:r>
        <w:commentRangeStart w:id="1127"/>
        <w:r>
          <w:rPr>
            <w:i/>
            <w:iCs/>
            <w:lang w:eastAsia="ko-KR"/>
          </w:rPr>
          <w:t>mpe-Reporting-FR2</w:t>
        </w:r>
        <w:r>
          <w:rPr>
            <w:lang w:eastAsia="ko-KR"/>
          </w:rPr>
          <w:t xml:space="preserve"> </w:t>
        </w:r>
      </w:ins>
      <w:commentRangeEnd w:id="1127"/>
      <w:r>
        <w:rPr>
          <w:rStyle w:val="CommentReference"/>
        </w:rPr>
        <w:commentReference w:id="1127"/>
      </w:r>
      <w:ins w:id="1128" w:author="RAN2_117" w:date="2022-03-04T14:51:00Z">
        <w:r>
          <w:rPr>
            <w:lang w:eastAsia="ko-KR"/>
          </w:rPr>
          <w:t>is configured, and the Serving Cell operates on FR2, and if the</w:t>
        </w:r>
      </w:ins>
      <w:ins w:id="1129" w:author="RAN2_117" w:date="2022-03-04T19:28:00Z">
        <w:r>
          <w:rPr>
            <w:lang w:eastAsia="ko-KR"/>
          </w:rPr>
          <w:t xml:space="preserve"> coressponding</w:t>
        </w:r>
      </w:ins>
      <w:ins w:id="1130" w:author="RAN2_117" w:date="2022-03-04T14:51:00Z">
        <w:r>
          <w:rPr>
            <w:lang w:eastAsia="ko-KR"/>
          </w:rPr>
          <w:t xml:space="preserve"> P</w:t>
        </w:r>
      </w:ins>
      <w:ins w:id="1131" w:author="RAN2_117" w:date="2022-03-04T19:28:00Z">
        <w:r>
          <w:rPr>
            <w:vertAlign w:val="subscript"/>
            <w:lang w:eastAsia="ko-KR"/>
          </w:rPr>
          <w:t xml:space="preserve"> i</w:t>
        </w:r>
      </w:ins>
      <w:ins w:id="113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133"/>
        <w:r>
          <w:rPr>
            <w:i/>
            <w:iCs/>
            <w:lang w:eastAsia="ko-KR"/>
          </w:rPr>
          <w:t>mpe-Reporting-FR2</w:t>
        </w:r>
      </w:ins>
      <w:commentRangeEnd w:id="1133"/>
      <w:r>
        <w:rPr>
          <w:rStyle w:val="CommentReference"/>
        </w:rPr>
        <w:commentReference w:id="1133"/>
      </w:r>
      <w:ins w:id="1134" w:author="RAN2_117" w:date="2022-03-04T14:51:00Z">
        <w:r>
          <w:rPr>
            <w:lang w:eastAsia="ko-KR"/>
          </w:rPr>
          <w:t xml:space="preserve"> is not configured, or if the Serving Cell operates on FR1, or if the P</w:t>
        </w:r>
      </w:ins>
      <w:ins w:id="1135" w:author="RAN2_117" w:date="2022-03-04T19:28:00Z">
        <w:r>
          <w:rPr>
            <w:vertAlign w:val="subscript"/>
            <w:lang w:eastAsia="ko-KR"/>
          </w:rPr>
          <w:t xml:space="preserve"> i</w:t>
        </w:r>
      </w:ins>
      <w:ins w:id="1136" w:author="RAN2_117" w:date="2022-03-04T14:51:00Z">
        <w:r>
          <w:rPr>
            <w:lang w:eastAsia="ko-KR"/>
          </w:rPr>
          <w:t xml:space="preserve"> field is set to 0, R bits are present instead.</w:t>
        </w:r>
      </w:ins>
    </w:p>
    <w:p w14:paraId="6EC9E8AB" w14:textId="77777777" w:rsidR="00E4782D" w:rsidRDefault="0013575E">
      <w:pPr>
        <w:pStyle w:val="B1"/>
        <w:rPr>
          <w:ins w:id="1137" w:author="RAN2_117" w:date="2022-03-04T18:38:00Z"/>
          <w:lang w:eastAsia="ko-KR"/>
        </w:rPr>
      </w:pPr>
      <w:ins w:id="1138" w:author="RAN2_117" w:date="2022-03-04T18:38:00Z">
        <w:r>
          <w:rPr>
            <w:lang w:eastAsia="ko-KR"/>
          </w:rPr>
          <w:t>-</w:t>
        </w:r>
        <w:r>
          <w:rPr>
            <w:lang w:eastAsia="ko-KR"/>
          </w:rPr>
          <w:tab/>
          <w:t>SSBRI</w:t>
        </w:r>
      </w:ins>
      <w:ins w:id="1139" w:author="RAN2_117" w:date="2022-03-04T18:39:00Z">
        <w:r>
          <w:rPr>
            <w:vertAlign w:val="subscript"/>
            <w:lang w:eastAsia="ko-KR"/>
          </w:rPr>
          <w:t>i</w:t>
        </w:r>
      </w:ins>
      <w:ins w:id="1140" w:author="RAN2_117" w:date="2022-03-04T18:38:00Z">
        <w:r>
          <w:rPr>
            <w:lang w:eastAsia="ko-KR"/>
          </w:rPr>
          <w:t xml:space="preserve"> or CRI</w:t>
        </w:r>
      </w:ins>
      <w:ins w:id="1141" w:author="RAN2_117" w:date="2022-03-04T18:39:00Z">
        <w:r>
          <w:rPr>
            <w:vertAlign w:val="subscript"/>
            <w:lang w:eastAsia="ko-KR"/>
          </w:rPr>
          <w:t>i</w:t>
        </w:r>
      </w:ins>
      <w:ins w:id="1142" w:author="RAN2_117" w:date="2022-03-04T18:38:00Z">
        <w:r>
          <w:rPr>
            <w:lang w:eastAsia="ko-KR"/>
          </w:rPr>
          <w:t>:</w:t>
        </w:r>
      </w:ins>
      <w:ins w:id="1143" w:author="RAN2_117" w:date="2022-03-04T19:19:00Z">
        <w:r>
          <w:rPr>
            <w:lang w:eastAsia="ko-KR"/>
          </w:rPr>
          <w:t xml:space="preserve"> This field indicates the </w:t>
        </w:r>
      </w:ins>
      <w:ins w:id="1144" w:author="RAN2_117" w:date="2022-03-04T19:29:00Z">
        <w:r>
          <w:rPr>
            <w:lang w:eastAsia="ko-KR"/>
          </w:rPr>
          <w:t xml:space="preserve">candidate beam </w:t>
        </w:r>
      </w:ins>
      <w:ins w:id="1145" w:author="RAN2_117" w:date="2022-03-04T19:30:00Z">
        <w:r>
          <w:t>identified by either SSBRI or CRI</w:t>
        </w:r>
        <w:r>
          <w:rPr>
            <w:rFonts w:ascii="Times" w:hAnsi="Times"/>
            <w:lang w:eastAsia="en-US"/>
          </w:rPr>
          <w:t xml:space="preserve">, </w:t>
        </w:r>
      </w:ins>
      <w:ins w:id="1146" w:author="RAN2_117" w:date="2022-03-04T19:33:00Z">
        <w:r>
          <w:rPr>
            <w:rFonts w:ascii="Times" w:hAnsi="Times"/>
            <w:lang w:eastAsia="en-US"/>
          </w:rPr>
          <w:t xml:space="preserve">where </w:t>
        </w:r>
      </w:ins>
      <w:ins w:id="1147" w:author="RAN2_117" w:date="2022-03-04T19:34:00Z">
        <w:r>
          <w:t xml:space="preserve">SSBRI </w:t>
        </w:r>
      </w:ins>
      <w:ins w:id="1148" w:author="RAN2_117" w:date="2022-03-04T19:35:00Z">
        <w:r>
          <w:t>a</w:t>
        </w:r>
      </w:ins>
      <w:ins w:id="1149" w:author="RAN2_117" w:date="2022-03-04T19:34:00Z">
        <w:r>
          <w:t xml:space="preserve">nd CRI are signalled by the number of entries in the corresponding </w:t>
        </w:r>
        <w:commentRangeStart w:id="1150"/>
        <w:r>
          <w:t>CSI-SSB or NZP-CSI-RS ResourceSets</w:t>
        </w:r>
      </w:ins>
      <w:commentRangeEnd w:id="1150"/>
      <w:r>
        <w:rPr>
          <w:rStyle w:val="CommentReference"/>
        </w:rPr>
        <w:commentReference w:id="1150"/>
      </w:r>
      <w:ins w:id="1151" w:author="RAN2_117" w:date="2022-03-04T19:35:00Z">
        <w:r>
          <w:t xml:space="preserve">. The </w:t>
        </w:r>
        <w:commentRangeStart w:id="1152"/>
        <w:r>
          <w:t xml:space="preserve">leghth </w:t>
        </w:r>
      </w:ins>
      <w:commentRangeEnd w:id="1152"/>
      <w:r>
        <w:rPr>
          <w:rStyle w:val="CommentReference"/>
        </w:rPr>
        <w:commentReference w:id="1152"/>
      </w:r>
      <w:ins w:id="1153" w:author="RAN2_117" w:date="2022-03-04T19:35:00Z">
        <w:r>
          <w:t>of this field 6 bits.</w:t>
        </w:r>
      </w:ins>
    </w:p>
    <w:p w14:paraId="6EC9E8AC" w14:textId="77777777" w:rsidR="00E4782D" w:rsidRDefault="0013575E">
      <w:pPr>
        <w:pStyle w:val="B1"/>
        <w:rPr>
          <w:ins w:id="1154" w:author="RAN2_117" w:date="2022-03-04T18:38:00Z"/>
        </w:rPr>
      </w:pPr>
      <w:ins w:id="1155" w:author="RAN2_117" w:date="2022-03-04T18:38:00Z">
        <w:r>
          <w:t>-</w:t>
        </w:r>
        <w:r>
          <w:tab/>
          <w:t xml:space="preserve">R: </w:t>
        </w:r>
        <w:r>
          <w:rPr>
            <w:lang w:eastAsia="ko-KR"/>
          </w:rPr>
          <w:t>R</w:t>
        </w:r>
        <w:r>
          <w:t xml:space="preserve">eserved bit, set to </w:t>
        </w:r>
        <w:proofErr w:type="gramStart"/>
        <w:r>
          <w:t>0;</w:t>
        </w:r>
        <w:proofErr w:type="gramEnd"/>
      </w:ins>
    </w:p>
    <w:p w14:paraId="6EC9E8AD" w14:textId="77777777" w:rsidR="00E4782D" w:rsidRDefault="00E4782D">
      <w:pPr>
        <w:pStyle w:val="B1"/>
        <w:rPr>
          <w:ins w:id="1156" w:author="RAN2_117" w:date="2022-03-04T14:51:00Z"/>
          <w:lang w:eastAsia="ko-KR"/>
        </w:rPr>
      </w:pPr>
    </w:p>
    <w:p w14:paraId="6EC9E8AE" w14:textId="77777777" w:rsidR="00E4782D" w:rsidRDefault="0013575E">
      <w:pPr>
        <w:pStyle w:val="TH"/>
        <w:rPr>
          <w:ins w:id="1157" w:author="RAN2_117" w:date="2022-03-04T14:51:00Z"/>
          <w:lang w:eastAsia="ko-KR"/>
        </w:rPr>
      </w:pPr>
      <w:ins w:id="1158" w:author="RAN2_117" w:date="2022-03-04T18:16:00Z">
        <w:r>
          <w:object w:dxaOrig="5694" w:dyaOrig="3866" w14:anchorId="6EC9EA29">
            <v:shape id="_x0000_i1040" type="#_x0000_t75" style="width:284.5pt;height:193.5pt" o:ole="">
              <v:imagedata r:id="rId45" o:title=""/>
            </v:shape>
            <o:OLEObject Type="Embed" ProgID="Visio.Drawing.15" ShapeID="_x0000_i1040" DrawAspect="Content" ObjectID="_1708349619" r:id="rId46"/>
          </w:object>
        </w:r>
      </w:ins>
    </w:p>
    <w:p w14:paraId="6EC9E8AF" w14:textId="77777777" w:rsidR="00E4782D" w:rsidRDefault="0013575E">
      <w:pPr>
        <w:pStyle w:val="TF"/>
        <w:rPr>
          <w:ins w:id="1159" w:author="RAN2_117" w:date="2022-03-04T14:51:00Z"/>
          <w:lang w:eastAsia="ko-KR"/>
        </w:rPr>
      </w:pPr>
      <w:ins w:id="1160" w:author="RAN2_117" w:date="2022-03-04T14:51:00Z">
        <w:r>
          <w:rPr>
            <w:lang w:eastAsia="ko-KR"/>
          </w:rPr>
          <w:t xml:space="preserve">Figure 6.1.3.DD-1: </w:t>
        </w:r>
      </w:ins>
      <w:ins w:id="1161" w:author="RAN2_117" w:date="2022-03-04T18:16:00Z">
        <w:r>
          <w:rPr>
            <w:lang w:eastAsia="ko-KR"/>
          </w:rPr>
          <w:t>Enha</w:t>
        </w:r>
      </w:ins>
      <w:ins w:id="1162" w:author="RAN2_117" w:date="2022-03-04T18:17:00Z">
        <w:r>
          <w:rPr>
            <w:lang w:eastAsia="ko-KR"/>
          </w:rPr>
          <w:t>n</w:t>
        </w:r>
      </w:ins>
      <w:ins w:id="1163" w:author="RAN2_117" w:date="2022-03-04T18:16:00Z">
        <w:r>
          <w:rPr>
            <w:lang w:eastAsia="ko-KR"/>
          </w:rPr>
          <w:t>ced</w:t>
        </w:r>
      </w:ins>
      <w:ins w:id="1164" w:author="RAN2_117" w:date="2022-03-04T18:17:00Z">
        <w:r>
          <w:rPr>
            <w:lang w:eastAsia="ko-KR"/>
          </w:rPr>
          <w:t xml:space="preserve"> </w:t>
        </w:r>
      </w:ins>
      <w:ins w:id="1165" w:author="RAN2_117" w:date="2022-03-04T14:51:00Z">
        <w:r>
          <w:rPr>
            <w:lang w:eastAsia="ko-KR"/>
          </w:rPr>
          <w:t>Single Entry PHR MAC CE</w:t>
        </w:r>
      </w:ins>
    </w:p>
    <w:p w14:paraId="6EC9E8B0" w14:textId="77777777" w:rsidR="00E4782D" w:rsidRDefault="00E4782D">
      <w:pPr>
        <w:rPr>
          <w:ins w:id="1166" w:author="RAN2_117" w:date="2022-03-04T13:31:00Z"/>
          <w:rFonts w:eastAsia="Malgun Gothic"/>
          <w:lang w:eastAsia="ko-KR"/>
        </w:rPr>
      </w:pPr>
    </w:p>
    <w:p w14:paraId="6EC9E8B1" w14:textId="77777777" w:rsidR="00E4782D" w:rsidRDefault="0013575E">
      <w:pPr>
        <w:pStyle w:val="Heading4"/>
        <w:rPr>
          <w:ins w:id="1167" w:author="RAN2_117" w:date="2022-03-04T18:21:00Z"/>
          <w:rFonts w:eastAsia="Malgun Gothic"/>
          <w:lang w:eastAsia="ko-KR"/>
        </w:rPr>
      </w:pPr>
      <w:ins w:id="1168"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169" w:author="RAN2_117" w:date="2022-03-04T19:36:00Z"/>
          <w:lang w:eastAsia="ko-KR"/>
        </w:rPr>
      </w:pPr>
      <w:ins w:id="1170" w:author="RAN2_117" w:date="2022-03-04T19:36:00Z">
        <w:r>
          <w:t xml:space="preserve">The Enhanced </w:t>
        </w:r>
      </w:ins>
      <w:ins w:id="1171" w:author="RAN2_117" w:date="2022-03-04T19:41:00Z">
        <w:r>
          <w:rPr>
            <w:lang w:eastAsia="ko-KR"/>
          </w:rPr>
          <w:t xml:space="preserve">Multiple </w:t>
        </w:r>
      </w:ins>
      <w:ins w:id="1172"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6EC9E8B3" w14:textId="77777777" w:rsidR="00E4782D" w:rsidRDefault="0013575E">
      <w:pPr>
        <w:pStyle w:val="B1"/>
        <w:rPr>
          <w:ins w:id="1173" w:author="RAN2_117" w:date="2022-03-04T19:36:00Z"/>
          <w:lang w:eastAsia="ko-KR"/>
        </w:rPr>
      </w:pPr>
      <w:ins w:id="1174" w:author="RAN2_117" w:date="2022-03-04T19:36:00Z">
        <w:r>
          <w:t>-</w:t>
        </w:r>
        <w:r>
          <w:tab/>
        </w:r>
        <w:r>
          <w:rPr>
            <w:lang w:eastAsia="ko-KR"/>
          </w:rPr>
          <w:t>C</w:t>
        </w:r>
        <w:r>
          <w:rPr>
            <w:vertAlign w:val="subscript"/>
            <w:lang w:eastAsia="ko-KR"/>
          </w:rPr>
          <w:t>i</w:t>
        </w:r>
        <w:r>
          <w:rPr>
            <w:lang w:eastAsia="ko-KR"/>
          </w:rPr>
          <w:t>: This field indicates the presence of P-MPR values</w:t>
        </w:r>
      </w:ins>
      <w:ins w:id="1175" w:author="RAN2_117" w:date="2022-03-04T19:42:00Z">
        <w:r>
          <w:rPr>
            <w:lang w:eastAsia="ko-KR"/>
          </w:rPr>
          <w:t xml:space="preserve"> with </w:t>
        </w:r>
      </w:ins>
      <w:ins w:id="1176" w:author="RAN2_117" w:date="2022-03-04T19:43:00Z">
        <w:r>
          <w:rPr>
            <w:rFonts w:ascii="Times" w:hAnsi="Times"/>
            <w:lang w:eastAsia="en-US"/>
          </w:rPr>
          <w:t>SSBRI(s)/CRI(s)</w:t>
        </w:r>
      </w:ins>
      <w:ins w:id="1177"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178" w:author="RAN2_117" w:date="2022-03-04T19:43:00Z">
        <w:r>
          <w:rPr>
            <w:lang w:eastAsia="ko-KR"/>
          </w:rPr>
          <w:t xml:space="preserve">P-MPR values with </w:t>
        </w:r>
        <w:r>
          <w:rPr>
            <w:rFonts w:ascii="Times" w:hAnsi="Times"/>
            <w:lang w:eastAsia="en-US"/>
          </w:rPr>
          <w:t>SSBRI(s)/CRI(s)</w:t>
        </w:r>
        <w:r>
          <w:rPr>
            <w:lang w:eastAsia="ko-KR"/>
          </w:rPr>
          <w:t xml:space="preserve"> </w:t>
        </w:r>
      </w:ins>
      <w:ins w:id="1179"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180" w:author="RAN2_117" w:date="2022-03-04T19:44:00Z">
        <w:r>
          <w:rPr>
            <w:lang w:eastAsia="ko-KR"/>
          </w:rPr>
          <w:t xml:space="preserve">P-MPR values with </w:t>
        </w:r>
        <w:r>
          <w:rPr>
            <w:rFonts w:ascii="Times" w:hAnsi="Times"/>
            <w:lang w:eastAsia="en-US"/>
          </w:rPr>
          <w:t xml:space="preserve">SSBRI(s)/CRI(s) </w:t>
        </w:r>
      </w:ins>
      <w:ins w:id="1181" w:author="RAN2_117" w:date="2022-03-04T19:36:00Z">
        <w:r>
          <w:rPr>
            <w:lang w:eastAsia="ko-KR"/>
          </w:rPr>
          <w:t xml:space="preserve">for the Serving Cell with </w:t>
        </w:r>
        <w:r>
          <w:rPr>
            <w:i/>
            <w:lang w:eastAsia="ko-KR"/>
          </w:rPr>
          <w:t>ServCellIndex</w:t>
        </w:r>
        <w:r>
          <w:rPr>
            <w:lang w:eastAsia="ko-KR"/>
          </w:rPr>
          <w:t xml:space="preserve"> i is not </w:t>
        </w:r>
        <w:proofErr w:type="gramStart"/>
        <w:r>
          <w:rPr>
            <w:lang w:eastAsia="ko-KR"/>
          </w:rPr>
          <w:t>reported;</w:t>
        </w:r>
        <w:proofErr w:type="gramEnd"/>
      </w:ins>
    </w:p>
    <w:p w14:paraId="6EC9E8B4" w14:textId="77777777" w:rsidR="00E4782D" w:rsidRDefault="0013575E">
      <w:pPr>
        <w:pStyle w:val="B1"/>
        <w:rPr>
          <w:ins w:id="1182" w:author="RAN2_117" w:date="2022-03-04T19:48:00Z"/>
          <w:lang w:eastAsia="ko-KR"/>
        </w:rPr>
      </w:pPr>
      <w:ins w:id="1183" w:author="RAN2_117" w:date="2022-03-04T19:41:00Z">
        <w:r>
          <w:t>-</w:t>
        </w:r>
        <w:r>
          <w:tab/>
        </w:r>
      </w:ins>
      <w:ins w:id="1184"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185" w:author="RAN2_117" w:date="2022-03-04T19:36:00Z"/>
        </w:rPr>
        <w:pPrChange w:id="1186" w:author="RAN2_117" w:date="2022-03-04T19:48:00Z">
          <w:pPr>
            <w:pStyle w:val="B1"/>
          </w:pPr>
        </w:pPrChange>
      </w:pPr>
      <w:commentRangeStart w:id="1187"/>
      <w:ins w:id="1188"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187"/>
        <w:r>
          <w:rPr>
            <w:rStyle w:val="CommentReference"/>
            <w:color w:val="auto"/>
          </w:rPr>
          <w:commentReference w:id="1187"/>
        </w:r>
      </w:ins>
    </w:p>
    <w:p w14:paraId="6EC9E8B6" w14:textId="77777777" w:rsidR="00E4782D" w:rsidRDefault="0013575E">
      <w:pPr>
        <w:pStyle w:val="B1"/>
        <w:rPr>
          <w:ins w:id="1189" w:author="RAN2_117" w:date="2022-03-04T19:36:00Z"/>
          <w:lang w:eastAsia="ko-KR"/>
        </w:rPr>
      </w:pPr>
      <w:ins w:id="1190"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w:t>
        </w:r>
        <w:proofErr w:type="gramStart"/>
        <w:r>
          <w:rPr>
            <w:lang w:eastAsia="ko-KR"/>
          </w:rPr>
          <w:t>applied;</w:t>
        </w:r>
        <w:proofErr w:type="gramEnd"/>
      </w:ins>
    </w:p>
    <w:p w14:paraId="6EC9E8B7" w14:textId="77777777" w:rsidR="00E4782D" w:rsidRDefault="0013575E">
      <w:pPr>
        <w:pStyle w:val="B1"/>
        <w:rPr>
          <w:ins w:id="1191" w:author="RAN2_117" w:date="2022-03-04T19:36:00Z"/>
          <w:lang w:eastAsia="ko-KR"/>
        </w:rPr>
      </w:pPr>
      <w:ins w:id="1192"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193" w:author="RAN2_117" w:date="2022-03-04T19:36:00Z"/>
          <w:lang w:eastAsia="ko-KR"/>
        </w:rPr>
      </w:pPr>
      <w:ins w:id="1194"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6EC9E8B9" w14:textId="77777777" w:rsidR="00E4782D" w:rsidRDefault="0013575E">
      <w:pPr>
        <w:pStyle w:val="B1"/>
        <w:rPr>
          <w:ins w:id="1195" w:author="RAN2_117" w:date="2022-03-04T19:36:00Z"/>
        </w:rPr>
      </w:pPr>
      <w:ins w:id="1196" w:author="RAN2_117" w:date="2022-03-04T19:36:00Z">
        <w:r>
          <w:t>-</w:t>
        </w:r>
        <w:r>
          <w:tab/>
          <w:t xml:space="preserve">R: </w:t>
        </w:r>
        <w:r>
          <w:rPr>
            <w:lang w:eastAsia="ko-KR"/>
          </w:rPr>
          <w:t>R</w:t>
        </w:r>
        <w:r>
          <w:t xml:space="preserve">eserved bit, set to </w:t>
        </w:r>
        <w:proofErr w:type="gramStart"/>
        <w:r>
          <w:t>0;</w:t>
        </w:r>
        <w:proofErr w:type="gramEnd"/>
      </w:ins>
    </w:p>
    <w:p w14:paraId="6EC9E8BA" w14:textId="77777777" w:rsidR="00E4782D" w:rsidRDefault="00E4782D">
      <w:pPr>
        <w:rPr>
          <w:ins w:id="1197" w:author="RAN2_117" w:date="2022-03-04T18:21:00Z"/>
          <w:rFonts w:eastAsia="Malgun Gothic"/>
          <w:lang w:eastAsia="ko-KR"/>
        </w:rPr>
      </w:pPr>
    </w:p>
    <w:p w14:paraId="6EC9E8BB" w14:textId="77777777" w:rsidR="00E4782D" w:rsidRDefault="0013575E">
      <w:pPr>
        <w:keepNext/>
        <w:jc w:val="center"/>
        <w:rPr>
          <w:ins w:id="1198" w:author="RAN2_117" w:date="2022-03-04T18:30:00Z"/>
        </w:rPr>
      </w:pPr>
      <w:ins w:id="1199" w:author="RAN2_117" w:date="2022-03-04T18:30:00Z">
        <w:r>
          <w:object w:dxaOrig="4575" w:dyaOrig="11730" w14:anchorId="6EC9EA2A">
            <v:shape id="_x0000_i1041" type="#_x0000_t75" style="width:229pt;height:586.5pt" o:ole="">
              <v:imagedata r:id="rId47" o:title=""/>
            </v:shape>
            <o:OLEObject Type="Embed" ProgID="Visio.Drawing.15" ShapeID="_x0000_i1041" DrawAspect="Content" ObjectID="_1708349620" r:id="rId48"/>
          </w:object>
        </w:r>
      </w:ins>
    </w:p>
    <w:p w14:paraId="6EC9E8BC" w14:textId="77777777" w:rsidR="00E4782D" w:rsidRDefault="0013575E">
      <w:pPr>
        <w:pStyle w:val="Caption"/>
        <w:jc w:val="center"/>
        <w:rPr>
          <w:ins w:id="1200" w:author="RAN2_117" w:date="2022-03-04T18:34:00Z"/>
        </w:rPr>
        <w:pPrChange w:id="1201" w:author="RAN2_117" w:date="2022-03-04T18:30:00Z">
          <w:pPr>
            <w:jc w:val="center"/>
          </w:pPr>
        </w:pPrChange>
      </w:pPr>
      <w:ins w:id="1202" w:author="RAN2_117" w:date="2022-03-04T18:30:00Z">
        <w:r>
          <w:t>Figure 6.1.3.EE-1: Enhanced Multiple Entry PHR MAC CE with the highest ServCellIndex of Serving Cell with configured uplink is less than 8</w:t>
        </w:r>
      </w:ins>
    </w:p>
    <w:p w14:paraId="6EC9E8BD" w14:textId="77777777" w:rsidR="00E4782D" w:rsidRDefault="0013575E">
      <w:pPr>
        <w:keepNext/>
        <w:jc w:val="center"/>
        <w:rPr>
          <w:ins w:id="1203" w:author="RAN2_117" w:date="2022-03-04T18:35:00Z"/>
        </w:rPr>
      </w:pPr>
      <w:ins w:id="1204" w:author="RAN2_117" w:date="2022-03-04T18:35:00Z">
        <w:r>
          <w:object w:dxaOrig="4575" w:dyaOrig="13414" w14:anchorId="6EC9EA2B">
            <v:shape id="_x0000_i1042" type="#_x0000_t75" style="width:229pt;height:670.5pt" o:ole="">
              <v:imagedata r:id="rId49" o:title=""/>
            </v:shape>
            <o:OLEObject Type="Embed" ProgID="Visio.Drawing.15" ShapeID="_x0000_i1042" DrawAspect="Content" ObjectID="_1708349621" r:id="rId50"/>
          </w:object>
        </w:r>
      </w:ins>
    </w:p>
    <w:p w14:paraId="6EC9E8BE" w14:textId="77777777" w:rsidR="00E4782D" w:rsidRPr="00E4782D" w:rsidRDefault="0013575E">
      <w:pPr>
        <w:pStyle w:val="Caption"/>
        <w:jc w:val="center"/>
        <w:rPr>
          <w:ins w:id="1205" w:author="RAN2_117" w:date="2022-03-04T13:31:00Z"/>
          <w:rFonts w:eastAsiaTheme="minorEastAsia"/>
          <w:lang w:eastAsia="ko-KR"/>
          <w:rPrChange w:id="1206" w:author="RAN2_117" w:date="2022-03-04T18:34:00Z">
            <w:rPr>
              <w:ins w:id="1207" w:author="RAN2_117" w:date="2022-03-04T13:31:00Z"/>
              <w:rFonts w:eastAsia="Malgun Gothic"/>
              <w:lang w:eastAsia="ko-KR"/>
            </w:rPr>
          </w:rPrChange>
        </w:rPr>
        <w:pPrChange w:id="1208" w:author="RAN2_117" w:date="2022-03-04T18:35:00Z">
          <w:pPr>
            <w:jc w:val="center"/>
          </w:pPr>
        </w:pPrChange>
      </w:pPr>
      <w:ins w:id="1209"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10"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211" w:author="RAN2_117" w:date="2022-03-04T18:36:00Z">
        <w:r>
          <w:t>is equal to or higher than 8</w:t>
        </w:r>
      </w:ins>
    </w:p>
    <w:p w14:paraId="6EC9E8BF" w14:textId="77777777" w:rsidR="00E4782D" w:rsidRDefault="0013575E">
      <w:pPr>
        <w:pStyle w:val="Heading4"/>
        <w:rPr>
          <w:ins w:id="1212" w:author="RAN2_117" w:date="2022-03-04T13:46:00Z"/>
          <w:rFonts w:eastAsia="Malgun Gothic"/>
          <w:lang w:eastAsia="ko-KR"/>
        </w:rPr>
      </w:pPr>
      <w:ins w:id="1213" w:author="RAN2_117" w:date="2022-03-04T13:31:00Z">
        <w:r>
          <w:rPr>
            <w:rFonts w:eastAsia="Malgun Gothic"/>
            <w:lang w:eastAsia="ko-KR"/>
          </w:rPr>
          <w:t>6.1.</w:t>
        </w:r>
        <w:proofErr w:type="gramStart"/>
        <w:r>
          <w:rPr>
            <w:rFonts w:eastAsia="Malgun Gothic"/>
            <w:lang w:eastAsia="ko-KR"/>
          </w:rPr>
          <w:t>3.</w:t>
        </w:r>
      </w:ins>
      <w:ins w:id="1214" w:author="RAN2_117" w:date="2022-03-04T13:32:00Z">
        <w:r>
          <w:rPr>
            <w:rFonts w:eastAsia="Malgun Gothic"/>
            <w:lang w:eastAsia="ko-KR"/>
          </w:rPr>
          <w:t>FF</w:t>
        </w:r>
      </w:ins>
      <w:proofErr w:type="gramEnd"/>
      <w:ins w:id="1215"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216" w:author="RAN2_117" w:date="2022-03-04T14:44:00Z"/>
        </w:rPr>
      </w:pPr>
      <w:ins w:id="1217"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77777777" w:rsidR="00E4782D" w:rsidRDefault="0013575E">
      <w:pPr>
        <w:rPr>
          <w:ins w:id="1218" w:author="RAN2_117" w:date="2022-03-04T13:46:00Z"/>
          <w:rFonts w:eastAsia="Malgun Gothic"/>
          <w:lang w:eastAsia="ko-KR"/>
        </w:rPr>
      </w:pPr>
      <w:commentRangeStart w:id="1219"/>
      <w:ins w:id="1220" w:author="RAN2_117" w:date="2022-03-04T14:44:00Z">
        <w:r>
          <w:rPr>
            <w:lang w:eastAsia="ko-KR"/>
          </w:rPr>
          <w:t xml:space="preserve">The two PHs together with two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219"/>
        <w:r>
          <w:rPr>
            <w:rStyle w:val="CommentReference"/>
          </w:rPr>
          <w:commentReference w:id="1219"/>
        </w:r>
      </w:ins>
    </w:p>
    <w:p w14:paraId="6EC9E8C2" w14:textId="77777777" w:rsidR="00E4782D" w:rsidRDefault="0013575E">
      <w:pPr>
        <w:keepLines/>
        <w:rPr>
          <w:ins w:id="1221" w:author="RAN2_117" w:date="2022-03-04T13:46:00Z"/>
          <w:lang w:eastAsia="ko-KR"/>
        </w:rPr>
      </w:pPr>
      <w:ins w:id="1222" w:author="RAN2_117" w:date="2022-03-04T13:46:00Z">
        <w:r>
          <w:rPr>
            <w:lang w:eastAsia="ko-KR"/>
          </w:rPr>
          <w:t xml:space="preserve">It has a fixed size and consists of </w:t>
        </w:r>
      </w:ins>
      <w:ins w:id="1223" w:author="RAN2_117" w:date="2022-03-04T13:49:00Z">
        <w:r>
          <w:rPr>
            <w:lang w:eastAsia="ko-KR"/>
          </w:rPr>
          <w:t>four</w:t>
        </w:r>
      </w:ins>
      <w:ins w:id="1224" w:author="RAN2_117" w:date="2022-03-04T13:46:00Z">
        <w:r>
          <w:rPr>
            <w:lang w:eastAsia="ko-KR"/>
          </w:rPr>
          <w:t xml:space="preserve"> octets defined as follows (figure 6.1.</w:t>
        </w:r>
        <w:proofErr w:type="gramStart"/>
        <w:r>
          <w:rPr>
            <w:lang w:eastAsia="ko-KR"/>
          </w:rPr>
          <w:t>3.</w:t>
        </w:r>
      </w:ins>
      <w:ins w:id="1225" w:author="RAN2_117" w:date="2022-03-04T13:47:00Z">
        <w:r>
          <w:rPr>
            <w:lang w:eastAsia="ko-KR"/>
          </w:rPr>
          <w:t>FF</w:t>
        </w:r>
      </w:ins>
      <w:proofErr w:type="gramEnd"/>
      <w:ins w:id="1226" w:author="RAN2_117" w:date="2022-03-04T13:46:00Z">
        <w:r>
          <w:rPr>
            <w:lang w:eastAsia="ko-KR"/>
          </w:rPr>
          <w:t>-1):</w:t>
        </w:r>
      </w:ins>
    </w:p>
    <w:p w14:paraId="6EC9E8C3" w14:textId="77777777" w:rsidR="00E4782D" w:rsidRDefault="0013575E">
      <w:pPr>
        <w:pStyle w:val="B1"/>
        <w:rPr>
          <w:ins w:id="1227" w:author="RAN2_117" w:date="2022-03-04T13:46:00Z"/>
        </w:rPr>
      </w:pPr>
      <w:ins w:id="1228" w:author="RAN2_117" w:date="2022-03-04T13:46:00Z">
        <w:r>
          <w:t>-</w:t>
        </w:r>
        <w:r>
          <w:tab/>
          <w:t xml:space="preserve">R: </w:t>
        </w:r>
        <w:r>
          <w:rPr>
            <w:lang w:eastAsia="ko-KR"/>
          </w:rPr>
          <w:t>R</w:t>
        </w:r>
        <w:r>
          <w:t xml:space="preserve">eserved bit, set to </w:t>
        </w:r>
        <w:proofErr w:type="gramStart"/>
        <w:r>
          <w:t>0;</w:t>
        </w:r>
        <w:proofErr w:type="gramEnd"/>
      </w:ins>
    </w:p>
    <w:p w14:paraId="6EC9E8C4" w14:textId="77777777" w:rsidR="00E4782D" w:rsidRDefault="0013575E">
      <w:pPr>
        <w:pStyle w:val="B1"/>
        <w:rPr>
          <w:ins w:id="1229" w:author="RAN2_117" w:date="2022-03-04T13:46:00Z"/>
          <w:lang w:eastAsia="ko-KR"/>
        </w:rPr>
      </w:pPr>
      <w:ins w:id="1230" w:author="RAN2_117" w:date="2022-03-04T13:46:00Z">
        <w:r>
          <w:t>-</w:t>
        </w:r>
        <w:r>
          <w:tab/>
        </w:r>
        <w:commentRangeStart w:id="1231"/>
        <w:r>
          <w:t xml:space="preserve">Power Headroom </w:t>
        </w:r>
      </w:ins>
      <w:ins w:id="1232" w:author="RAN2_117" w:date="2022-03-04T14:08:00Z">
        <w:r>
          <w:t xml:space="preserve">i </w:t>
        </w:r>
      </w:ins>
      <w:ins w:id="1233" w:author="RAN2_117" w:date="2022-03-04T13:46:00Z">
        <w:r>
          <w:t>(PH</w:t>
        </w:r>
      </w:ins>
      <w:ins w:id="1234" w:author="RAN2_117" w:date="2022-03-04T14:08:00Z">
        <w:r>
          <w:t xml:space="preserve"> i</w:t>
        </w:r>
      </w:ins>
      <w:ins w:id="1235" w:author="RAN2_117" w:date="2022-03-04T13:46:00Z">
        <w:r>
          <w:t xml:space="preserve">): </w:t>
        </w:r>
        <w:r>
          <w:rPr>
            <w:lang w:eastAsia="ko-KR"/>
          </w:rPr>
          <w:t>T</w:t>
        </w:r>
        <w:r>
          <w:t>his field indicates the power headroom level</w:t>
        </w:r>
      </w:ins>
      <w:ins w:id="1236" w:author="RAN2_117" w:date="2022-03-04T14:10:00Z">
        <w:r>
          <w:t>, where i is the index of the TRP</w:t>
        </w:r>
      </w:ins>
      <w:ins w:id="1237"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231"/>
      <w:ins w:id="1238" w:author="RAN2_117" w:date="2022-03-04T17:01:00Z">
        <w:r>
          <w:rPr>
            <w:rStyle w:val="CommentReference"/>
          </w:rPr>
          <w:commentReference w:id="1231"/>
        </w:r>
      </w:ins>
    </w:p>
    <w:p w14:paraId="6EC9E8C5" w14:textId="77777777" w:rsidR="00E4782D" w:rsidRDefault="0013575E">
      <w:pPr>
        <w:pStyle w:val="B1"/>
        <w:rPr>
          <w:ins w:id="1239" w:author="RAN2_117" w:date="2022-03-04T13:53:00Z"/>
          <w:lang w:eastAsia="ko-KR"/>
        </w:rPr>
      </w:pPr>
      <w:ins w:id="1240"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ins>
    </w:p>
    <w:p w14:paraId="6EC9E8C6" w14:textId="77777777" w:rsidR="00E4782D" w:rsidRDefault="0013575E">
      <w:pPr>
        <w:pStyle w:val="B1"/>
        <w:rPr>
          <w:ins w:id="1241" w:author="RAN2_117" w:date="2022-03-04T13:53:00Z"/>
          <w:lang w:eastAsia="ko-KR"/>
        </w:rPr>
      </w:pPr>
      <w:ins w:id="1242" w:author="RAN2_117" w:date="2022-03-04T13:53:00Z">
        <w:r>
          <w:rPr>
            <w:lang w:eastAsia="ko-KR"/>
          </w:rPr>
          <w:t>-</w:t>
        </w:r>
        <w:r>
          <w:rPr>
            <w:lang w:eastAsia="ko-KR"/>
          </w:rPr>
          <w:tab/>
          <w:t xml:space="preserve">V: </w:t>
        </w:r>
        <w:commentRangeStart w:id="1243"/>
        <w:r>
          <w:rPr>
            <w:lang w:eastAsia="ko-KR"/>
          </w:rPr>
          <w:t>This field indicates if the PH value is based on a real transmission or a reference format</w:t>
        </w:r>
      </w:ins>
      <w:commentRangeEnd w:id="1243"/>
      <w:r w:rsidR="003B155C">
        <w:rPr>
          <w:rStyle w:val="CommentReference"/>
        </w:rPr>
        <w:commentReference w:id="1243"/>
      </w:r>
      <w:ins w:id="1244"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245" w:author="RAN2_117" w:date="2022-03-04T13:46:00Z"/>
          <w:lang w:eastAsia="ko-KR"/>
        </w:rPr>
      </w:pPr>
      <w:ins w:id="1246" w:author="RAN2_117" w:date="2022-03-04T13:46:00Z">
        <w:r>
          <w:rPr>
            <w:lang w:eastAsia="ko-KR"/>
          </w:rPr>
          <w:t>-</w:t>
        </w:r>
        <w:r>
          <w:rPr>
            <w:lang w:eastAsia="ko-KR"/>
          </w:rPr>
          <w:tab/>
        </w:r>
        <w:commentRangeStart w:id="1247"/>
        <w:proofErr w:type="gramStart"/>
        <w:r>
          <w:rPr>
            <w:lang w:eastAsia="ko-KR"/>
          </w:rPr>
          <w:t>P</w:t>
        </w:r>
        <w:r>
          <w:rPr>
            <w:vertAlign w:val="subscript"/>
            <w:lang w:eastAsia="ko-KR"/>
          </w:rPr>
          <w:t>CMAX,f</w:t>
        </w:r>
        <w:proofErr w:type="gramEnd"/>
        <w:r>
          <w:rPr>
            <w:vertAlign w:val="subscript"/>
            <w:lang w:eastAsia="ko-KR"/>
          </w:rPr>
          <w:t>,c</w:t>
        </w:r>
      </w:ins>
      <w:ins w:id="1248" w:author="RAN2_117" w:date="2022-03-04T14:09:00Z">
        <w:r>
          <w:rPr>
            <w:vertAlign w:val="subscript"/>
            <w:lang w:eastAsia="ko-KR"/>
          </w:rPr>
          <w:t xml:space="preserve"> </w:t>
        </w:r>
        <w:r>
          <w:rPr>
            <w:lang w:eastAsia="ko-KR"/>
          </w:rPr>
          <w:t>i:</w:t>
        </w:r>
      </w:ins>
      <w:ins w:id="1249" w:author="RAN2_117" w:date="2022-03-04T13:46:00Z">
        <w:r>
          <w:rPr>
            <w:lang w:eastAsia="ko-KR"/>
          </w:rPr>
          <w:t xml:space="preserve"> This field indicates the P</w:t>
        </w:r>
        <w:r>
          <w:rPr>
            <w:vertAlign w:val="subscript"/>
            <w:lang w:eastAsia="ko-KR"/>
          </w:rPr>
          <w:t>CMAX,f,c</w:t>
        </w:r>
        <w:r>
          <w:rPr>
            <w:lang w:eastAsia="ko-KR"/>
          </w:rPr>
          <w:t xml:space="preserve"> </w:t>
        </w:r>
      </w:ins>
      <w:ins w:id="1250" w:author="RAN2_117" w:date="2022-03-04T14:11:00Z">
        <w:r>
          <w:rPr>
            <w:lang w:eastAsia="ko-KR"/>
          </w:rPr>
          <w:t xml:space="preserve">i </w:t>
        </w:r>
      </w:ins>
      <w:ins w:id="1251" w:author="RAN2_117" w:date="2022-03-04T13:46:00Z">
        <w:r>
          <w:rPr>
            <w:lang w:eastAsia="ko-KR"/>
          </w:rPr>
          <w:t>(as specified in TS 38.213 [6]) used for calculation of the preceding PH field</w:t>
        </w:r>
      </w:ins>
      <w:ins w:id="1252" w:author="RAN2_117" w:date="2022-03-04T14:10:00Z">
        <w:r>
          <w:rPr>
            <w:lang w:eastAsia="ko-KR"/>
          </w:rPr>
          <w:t xml:space="preserve">, </w:t>
        </w:r>
        <w:r>
          <w:t>where i is the index of the TRP</w:t>
        </w:r>
      </w:ins>
      <w:ins w:id="1253" w:author="RAN2_117" w:date="2022-03-04T13:46:00Z">
        <w:r>
          <w:rPr>
            <w:lang w:eastAsia="ko-KR"/>
          </w:rPr>
          <w:t xml:space="preserve">. </w:t>
        </w:r>
      </w:ins>
      <w:commentRangeEnd w:id="1247"/>
      <w:r w:rsidR="0059710D">
        <w:rPr>
          <w:rStyle w:val="CommentReference"/>
        </w:rPr>
        <w:commentReference w:id="1247"/>
      </w:r>
      <w:ins w:id="1254" w:author="RAN2_117" w:date="2022-03-04T13:46:00Z">
        <w:r>
          <w:rPr>
            <w:lang w:eastAsia="ko-KR"/>
          </w:rPr>
          <w:t xml:space="preserve">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255" w:author="RAN2_117" w:date="2022-03-04T13:46:00Z"/>
          <w:lang w:eastAsia="ko-KR"/>
        </w:rPr>
      </w:pPr>
      <w:ins w:id="1256"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257"/>
        <w:r>
          <w:rPr>
            <w:lang w:eastAsia="ko-KR"/>
          </w:rPr>
          <w:t>This field indicates an index to Table 6.1.3.8-3 and the corresponding measured values of P-MPR levels in dB are specified in TS 38.133 [11].</w:t>
        </w:r>
      </w:ins>
      <w:commentRangeEnd w:id="1257"/>
      <w:r w:rsidR="00213FBC">
        <w:rPr>
          <w:rStyle w:val="CommentReference"/>
        </w:rPr>
        <w:commentReference w:id="1257"/>
      </w:r>
      <w:ins w:id="1258"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259" w:author="RAN2_117" w:date="2022-03-04T13:46:00Z"/>
          <w:lang w:eastAsia="ko-KR"/>
        </w:rPr>
      </w:pPr>
      <w:ins w:id="1260" w:author="RAN2_117" w:date="2022-03-04T13:52:00Z">
        <w:r>
          <w:object w:dxaOrig="4575" w:dyaOrig="2725" w14:anchorId="6EC9EA2C">
            <v:shape id="_x0000_i1043" type="#_x0000_t75" style="width:229pt;height:136.5pt" o:ole="">
              <v:imagedata r:id="rId51" o:title=""/>
            </v:shape>
            <o:OLEObject Type="Embed" ProgID="Visio.Drawing.15" ShapeID="_x0000_i1043" DrawAspect="Content" ObjectID="_1708349622" r:id="rId52"/>
          </w:object>
        </w:r>
      </w:ins>
    </w:p>
    <w:p w14:paraId="6EC9E8CA" w14:textId="77777777" w:rsidR="00E4782D" w:rsidRDefault="0013575E">
      <w:pPr>
        <w:pStyle w:val="TF"/>
        <w:rPr>
          <w:ins w:id="1261" w:author="RAN2_117" w:date="2022-03-04T13:46:00Z"/>
          <w:lang w:eastAsia="ko-KR"/>
        </w:rPr>
      </w:pPr>
      <w:ins w:id="1262" w:author="RAN2_117" w:date="2022-03-04T13:46:00Z">
        <w:r>
          <w:rPr>
            <w:lang w:eastAsia="ko-KR"/>
          </w:rPr>
          <w:t>Figure 6.1.</w:t>
        </w:r>
        <w:proofErr w:type="gramStart"/>
        <w:r>
          <w:rPr>
            <w:lang w:eastAsia="ko-KR"/>
          </w:rPr>
          <w:t>3.</w:t>
        </w:r>
      </w:ins>
      <w:ins w:id="1263" w:author="RAN2_117" w:date="2022-03-04T13:47:00Z">
        <w:r>
          <w:rPr>
            <w:lang w:eastAsia="ko-KR"/>
          </w:rPr>
          <w:t>FF</w:t>
        </w:r>
      </w:ins>
      <w:proofErr w:type="gramEnd"/>
      <w:ins w:id="1264" w:author="RAN2_117" w:date="2022-03-04T13:46:00Z">
        <w:r>
          <w:rPr>
            <w:lang w:eastAsia="ko-KR"/>
          </w:rPr>
          <w:t xml:space="preserve">-1: </w:t>
        </w:r>
      </w:ins>
      <w:ins w:id="1265"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266" w:author="RAN2_117" w:date="2022-03-04T13:31:00Z"/>
          <w:rFonts w:eastAsia="Malgun Gothic"/>
          <w:lang w:eastAsia="ko-KR"/>
        </w:rPr>
      </w:pPr>
      <w:ins w:id="1267"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268" w:author="RAN2_117" w:date="2022-03-04T14:12:00Z"/>
          <w:lang w:eastAsia="ko-KR"/>
        </w:rPr>
      </w:pPr>
      <w:ins w:id="1269" w:author="RAN2_117" w:date="2022-03-04T14:12:00Z">
        <w:r>
          <w:rPr>
            <w:lang w:eastAsia="ko-KR"/>
          </w:rPr>
          <w:t xml:space="preserve">The </w:t>
        </w:r>
      </w:ins>
      <w:ins w:id="1270"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271" w:author="RAN2_117" w:date="2022-03-04T14:12:00Z">
        <w:r>
          <w:rPr>
            <w:lang w:eastAsia="ko-KR"/>
          </w:rPr>
          <w:t xml:space="preserve"> is identified by a MAC subheader with </w:t>
        </w:r>
      </w:ins>
      <w:ins w:id="1272" w:author="RAN2_117" w:date="2022-03-04T14:13:00Z">
        <w:r>
          <w:rPr>
            <w:lang w:eastAsia="ko-KR"/>
          </w:rPr>
          <w:t>e</w:t>
        </w:r>
      </w:ins>
      <w:ins w:id="1273" w:author="RAN2_117" w:date="2022-03-04T14:12:00Z">
        <w:r>
          <w:rPr>
            <w:lang w:eastAsia="ko-KR"/>
          </w:rPr>
          <w:t>LCID as specified in Table 6.2.1-2</w:t>
        </w:r>
      </w:ins>
      <w:ins w:id="1274" w:author="RAN2_117" w:date="2022-03-04T14:13:00Z">
        <w:r>
          <w:rPr>
            <w:lang w:eastAsia="ko-KR"/>
          </w:rPr>
          <w:t>b</w:t>
        </w:r>
      </w:ins>
      <w:ins w:id="1275" w:author="RAN2_117" w:date="2022-03-04T14:12:00Z">
        <w:r>
          <w:rPr>
            <w:lang w:eastAsia="ko-KR"/>
          </w:rPr>
          <w:t>.</w:t>
        </w:r>
      </w:ins>
    </w:p>
    <w:p w14:paraId="6EC9E8CD" w14:textId="77777777" w:rsidR="00E4782D" w:rsidRDefault="0013575E">
      <w:pPr>
        <w:rPr>
          <w:ins w:id="1276" w:author="RAN2_117" w:date="2022-03-04T14:12:00Z"/>
          <w:lang w:eastAsia="ko-KR"/>
        </w:rPr>
      </w:pPr>
      <w:ins w:id="1277" w:author="RAN2_117" w:date="2022-03-04T14:12:00Z">
        <w:r>
          <w:rPr>
            <w:lang w:eastAsia="ko-KR"/>
          </w:rPr>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278" w:author="RAN2_117" w:date="2022-03-04T14:12:00Z"/>
          <w:lang w:eastAsia="ko-KR"/>
        </w:rPr>
      </w:pPr>
      <w:ins w:id="1279"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280" w:author="RAN2_117" w:date="2022-03-04T14:12:00Z"/>
          <w:lang w:eastAsia="ko-KR"/>
        </w:rPr>
      </w:pPr>
      <w:ins w:id="1281"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282" w:author="RAN2_117" w:date="2022-03-04T14:12:00Z"/>
        </w:rPr>
      </w:pPr>
      <w:ins w:id="1283"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284" w:author="RAN2_117" w:date="2022-03-04T14:39:00Z"/>
        </w:rPr>
      </w:pPr>
      <w:ins w:id="1285" w:author="RAN2_117" w:date="2022-03-04T14:12:00Z">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286" w:author="RAN2_117" w:date="2022-03-04T14:12:00Z"/>
          <w:lang w:eastAsia="ko-KR"/>
        </w:rPr>
      </w:pPr>
      <w:commentRangeStart w:id="1287"/>
      <w:ins w:id="1288" w:author="RAN2_117" w:date="2022-03-04T14:39:00Z">
        <w:r>
          <w:rPr>
            <w:lang w:eastAsia="ko-KR"/>
          </w:rPr>
          <w:t xml:space="preserve">The two PHs together with two </w:t>
        </w:r>
        <w:proofErr w:type="gramStart"/>
        <w:r>
          <w:rPr>
            <w:lang w:eastAsia="ko-KR"/>
          </w:rPr>
          <w:t>P</w:t>
        </w:r>
        <w:r>
          <w:rPr>
            <w:vertAlign w:val="subscript"/>
            <w:lang w:eastAsia="ko-KR"/>
          </w:rPr>
          <w:t>CMAX,f</w:t>
        </w:r>
        <w:proofErr w:type="gramEnd"/>
        <w:r>
          <w:rPr>
            <w:vertAlign w:val="subscript"/>
            <w:lang w:eastAsia="ko-KR"/>
          </w:rPr>
          <w:t xml:space="preserve">,c </w:t>
        </w:r>
      </w:ins>
      <w:ins w:id="1289" w:author="RAN2_117" w:date="2022-03-04T14:41:00Z">
        <w:r>
          <w:rPr>
            <w:lang w:eastAsia="ko-KR"/>
          </w:rPr>
          <w:t>for the</w:t>
        </w:r>
      </w:ins>
      <w:ins w:id="1290" w:author="RAN2_117" w:date="2022-03-04T14:39:00Z">
        <w:r>
          <w:rPr>
            <w:lang w:eastAsia="ko-KR"/>
          </w:rPr>
          <w:t xml:space="preserve"> serving cell </w:t>
        </w:r>
      </w:ins>
      <w:ins w:id="1291" w:author="RAN2_117" w:date="2022-03-04T14:41:00Z">
        <w:r>
          <w:rPr>
            <w:lang w:eastAsia="ko-KR"/>
          </w:rPr>
          <w:t xml:space="preserve">are reported if UE is configured with </w:t>
        </w:r>
        <w:r>
          <w:rPr>
            <w:i/>
            <w:lang w:eastAsia="ko-KR"/>
          </w:rPr>
          <w:t>twoPHRMode</w:t>
        </w:r>
        <w:r>
          <w:rPr>
            <w:lang w:eastAsia="ko-KR"/>
          </w:rPr>
          <w:t xml:space="preserve"> </w:t>
        </w:r>
      </w:ins>
      <w:ins w:id="1292" w:author="RAN2_117" w:date="2022-03-04T14:39:00Z">
        <w:r>
          <w:rPr>
            <w:lang w:eastAsia="ko-KR"/>
          </w:rPr>
          <w:t>with the m</w:t>
        </w:r>
      </w:ins>
      <w:ins w:id="1293" w:author="RAN2_117" w:date="2022-03-04T14:42:00Z">
        <w:r>
          <w:rPr>
            <w:lang w:eastAsia="ko-KR"/>
          </w:rPr>
          <w:t xml:space="preserve">ultiple </w:t>
        </w:r>
      </w:ins>
      <w:ins w:id="1294" w:author="RAN2_117" w:date="2022-03-04T14:39:00Z">
        <w:r>
          <w:rPr>
            <w:lang w:eastAsia="ko-KR"/>
          </w:rPr>
          <w:t>TRP PUSCH repetition feature</w:t>
        </w:r>
      </w:ins>
      <w:ins w:id="1295" w:author="RAN2_117" w:date="2022-03-04T14:42:00Z">
        <w:r>
          <w:rPr>
            <w:lang w:eastAsia="ko-KR"/>
          </w:rPr>
          <w:t xml:space="preserve"> is configured</w:t>
        </w:r>
      </w:ins>
      <w:ins w:id="1296" w:author="RAN2_117" w:date="2022-03-04T14:39:00Z">
        <w:r>
          <w:rPr>
            <w:lang w:eastAsia="ko-KR"/>
          </w:rPr>
          <w:t>.</w:t>
        </w:r>
      </w:ins>
      <w:commentRangeEnd w:id="1287"/>
      <w:ins w:id="1297" w:author="RAN2_117" w:date="2022-03-04T14:42:00Z">
        <w:r>
          <w:rPr>
            <w:rStyle w:val="CommentReference"/>
          </w:rPr>
          <w:commentReference w:id="1287"/>
        </w:r>
      </w:ins>
    </w:p>
    <w:p w14:paraId="6EC9E8D3" w14:textId="77777777" w:rsidR="00E4782D" w:rsidRDefault="0013575E">
      <w:pPr>
        <w:rPr>
          <w:ins w:id="1298" w:author="RAN2_117" w:date="2022-03-04T14:12:00Z"/>
          <w:lang w:eastAsia="ko-KR"/>
        </w:rPr>
      </w:pPr>
      <w:commentRangeStart w:id="1299"/>
      <w:ins w:id="1300" w:author="RAN2_117" w:date="2022-03-04T14:12:00Z">
        <w:r>
          <w:rPr>
            <w:lang w:eastAsia="ko-KR"/>
          </w:rPr>
          <w:t xml:space="preserve">The </w:t>
        </w:r>
      </w:ins>
      <w:ins w:id="1301"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302" w:author="RAN2_117" w:date="2022-03-04T14:12:00Z">
        <w:r>
          <w:rPr>
            <w:lang w:eastAsia="ko-KR"/>
          </w:rPr>
          <w:t>MAC CEs are defined as follows:</w:t>
        </w:r>
      </w:ins>
      <w:commentRangeEnd w:id="1299"/>
      <w:ins w:id="1303" w:author="RAN2_117" w:date="2022-03-04T17:02:00Z">
        <w:r>
          <w:rPr>
            <w:rStyle w:val="CommentReference"/>
          </w:rPr>
          <w:commentReference w:id="1299"/>
        </w:r>
      </w:ins>
    </w:p>
    <w:p w14:paraId="6EC9E8D4" w14:textId="77777777" w:rsidR="00E4782D" w:rsidRDefault="0013575E">
      <w:pPr>
        <w:pStyle w:val="B1"/>
        <w:rPr>
          <w:ins w:id="1304" w:author="RAN2_117" w:date="2022-03-04T14:12:00Z"/>
          <w:lang w:eastAsia="ko-KR"/>
        </w:rPr>
      </w:pPr>
      <w:ins w:id="1305"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w:t>
        </w:r>
        <w:proofErr w:type="gramStart"/>
        <w:r>
          <w:rPr>
            <w:lang w:eastAsia="ko-KR"/>
          </w:rPr>
          <w:t>reported;</w:t>
        </w:r>
        <w:proofErr w:type="gramEnd"/>
      </w:ins>
    </w:p>
    <w:p w14:paraId="6EC9E8D5" w14:textId="77777777" w:rsidR="00E4782D" w:rsidRDefault="0013575E">
      <w:pPr>
        <w:pStyle w:val="B1"/>
        <w:rPr>
          <w:ins w:id="1306" w:author="RAN2_117" w:date="2022-03-04T14:12:00Z"/>
          <w:lang w:eastAsia="ko-KR"/>
        </w:rPr>
      </w:pPr>
      <w:ins w:id="1307" w:author="RAN2_117" w:date="2022-03-04T14:12:00Z">
        <w:r>
          <w:rPr>
            <w:lang w:eastAsia="ko-KR"/>
          </w:rPr>
          <w:t>-</w:t>
        </w:r>
        <w:r>
          <w:rPr>
            <w:lang w:eastAsia="ko-KR"/>
          </w:rPr>
          <w:tab/>
          <w:t xml:space="preserve">R: Reserved bit, set to </w:t>
        </w:r>
        <w:proofErr w:type="gramStart"/>
        <w:r>
          <w:rPr>
            <w:lang w:eastAsia="ko-KR"/>
          </w:rPr>
          <w:t>0;</w:t>
        </w:r>
        <w:proofErr w:type="gramEnd"/>
      </w:ins>
    </w:p>
    <w:p w14:paraId="6EC9E8D6" w14:textId="77777777" w:rsidR="00E4782D" w:rsidRDefault="0013575E">
      <w:pPr>
        <w:pStyle w:val="B1"/>
        <w:rPr>
          <w:ins w:id="1308" w:author="RAN2_117" w:date="2022-03-04T14:12:00Z"/>
          <w:lang w:eastAsia="ko-KR"/>
        </w:rPr>
      </w:pPr>
      <w:ins w:id="1309" w:author="RAN2_117" w:date="2022-03-04T14:12: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77777777" w:rsidR="00E4782D" w:rsidRDefault="0013575E">
      <w:pPr>
        <w:pStyle w:val="B1"/>
        <w:rPr>
          <w:ins w:id="1310" w:author="RAN2_117" w:date="2022-03-04T14:12:00Z"/>
          <w:lang w:eastAsia="ko-KR"/>
        </w:rPr>
      </w:pPr>
      <w:ins w:id="1311" w:author="RAN2_117" w:date="2022-03-04T14:12:00Z">
        <w:r>
          <w:rPr>
            <w:lang w:eastAsia="ko-KR"/>
          </w:rPr>
          <w:t>-</w:t>
        </w:r>
        <w:r>
          <w:rPr>
            <w:lang w:eastAsia="ko-KR"/>
          </w:rPr>
          <w:tab/>
          <w:t xml:space="preserve">Power Headroom </w:t>
        </w:r>
      </w:ins>
      <w:ins w:id="1312" w:author="RAN2_117" w:date="2022-03-04T14:36:00Z">
        <w:r>
          <w:rPr>
            <w:lang w:eastAsia="ko-KR"/>
          </w:rPr>
          <w:t xml:space="preserve">i </w:t>
        </w:r>
      </w:ins>
      <w:ins w:id="1313" w:author="RAN2_117" w:date="2022-03-04T14:12:00Z">
        <w:r>
          <w:rPr>
            <w:lang w:eastAsia="ko-KR"/>
          </w:rPr>
          <w:t xml:space="preserve">(PH): </w:t>
        </w:r>
        <w:commentRangeStart w:id="1314"/>
        <w:r>
          <w:rPr>
            <w:lang w:eastAsia="ko-KR"/>
          </w:rPr>
          <w:t>This field indicates the power headroom level</w:t>
        </w:r>
      </w:ins>
      <w:ins w:id="1315" w:author="RAN2_117" w:date="2022-03-04T14:36:00Z">
        <w:r>
          <w:rPr>
            <w:lang w:eastAsia="ko-KR"/>
          </w:rPr>
          <w:t xml:space="preserve">, </w:t>
        </w:r>
        <w:r>
          <w:t>where i is the index of the TRP</w:t>
        </w:r>
      </w:ins>
      <w:ins w:id="1316" w:author="RAN2_117" w:date="2022-03-04T14:12:00Z">
        <w:r>
          <w:rPr>
            <w:lang w:eastAsia="ko-KR"/>
          </w:rPr>
          <w:t xml:space="preserve">. </w:t>
        </w:r>
      </w:ins>
      <w:commentRangeEnd w:id="1314"/>
      <w:r w:rsidR="008D3F7C">
        <w:rPr>
          <w:rStyle w:val="CommentReference"/>
        </w:rPr>
        <w:commentReference w:id="1314"/>
      </w:r>
      <w:ins w:id="1317"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ins>
    </w:p>
    <w:p w14:paraId="6EC9E8D8" w14:textId="77777777" w:rsidR="00E4782D" w:rsidRDefault="0013575E">
      <w:pPr>
        <w:pStyle w:val="B1"/>
        <w:rPr>
          <w:ins w:id="1318" w:author="RAN2_117" w:date="2022-03-04T14:12:00Z"/>
          <w:lang w:eastAsia="ko-KR"/>
        </w:rPr>
      </w:pPr>
      <w:ins w:id="1319"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ins>
    </w:p>
    <w:p w14:paraId="6EC9E8D9" w14:textId="77777777" w:rsidR="00E4782D" w:rsidRDefault="0013575E">
      <w:pPr>
        <w:pStyle w:val="B1"/>
        <w:rPr>
          <w:ins w:id="1320" w:author="RAN2_117" w:date="2022-03-04T14:12:00Z"/>
          <w:lang w:eastAsia="ko-KR"/>
        </w:rPr>
      </w:pPr>
      <w:ins w:id="1321" w:author="RAN2_117" w:date="2022-03-04T14:12:00Z">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ins>
      <w:ins w:id="1322" w:author="RAN2_117" w:date="2022-03-04T14:36:00Z">
        <w:r>
          <w:rPr>
            <w:vertAlign w:val="subscript"/>
            <w:lang w:eastAsia="ko-KR"/>
          </w:rPr>
          <w:t xml:space="preserve"> </w:t>
        </w:r>
      </w:ins>
      <w:ins w:id="1323" w:author="RAN2_117" w:date="2022-03-04T14:12:00Z">
        <w:r>
          <w:rPr>
            <w:lang w:eastAsia="ko-KR"/>
          </w:rPr>
          <w:t xml:space="preserve">i: </w:t>
        </w:r>
        <w:commentRangeStart w:id="1324"/>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325" w:author="RAN2_117" w:date="2022-03-04T14:36:00Z">
        <w:r>
          <w:rPr>
            <w:lang w:eastAsia="ko-KR"/>
          </w:rPr>
          <w:t xml:space="preserve">, </w:t>
        </w:r>
        <w:r>
          <w:t>where i is the index of the TRP</w:t>
        </w:r>
      </w:ins>
      <w:ins w:id="1326" w:author="RAN2_117" w:date="2022-03-04T14:12:00Z">
        <w:r>
          <w:rPr>
            <w:lang w:eastAsia="ko-KR"/>
          </w:rPr>
          <w:t xml:space="preserve">. </w:t>
        </w:r>
      </w:ins>
      <w:commentRangeEnd w:id="1324"/>
      <w:r w:rsidR="00670FA0">
        <w:rPr>
          <w:rStyle w:val="CommentReference"/>
        </w:rPr>
        <w:commentReference w:id="1324"/>
      </w:r>
      <w:ins w:id="1327" w:author="RAN2_117" w:date="2022-03-04T14:12:00Z">
        <w:r>
          <w:rPr>
            <w:lang w:eastAsia="ko-KR"/>
          </w:rPr>
          <w:t xml:space="preserve">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328" w:author="RAN2_117" w:date="2022-03-04T14:12:00Z"/>
          <w:lang w:eastAsia="ko-KR"/>
        </w:rPr>
      </w:pPr>
      <w:ins w:id="1329"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30"/>
        <w:r>
          <w:rPr>
            <w:lang w:eastAsia="ko-KR"/>
          </w:rPr>
          <w:t xml:space="preserve">This field indicates an index to Table 6.1.3.8-3 and the corresponding measured values of P-MPR levels in dB are specified in TS 38.133 [11]. </w:t>
        </w:r>
      </w:ins>
      <w:commentRangeEnd w:id="1330"/>
      <w:r w:rsidR="00D511A8">
        <w:rPr>
          <w:rStyle w:val="CommentReference"/>
        </w:rPr>
        <w:commentReference w:id="1330"/>
      </w:r>
      <w:ins w:id="1331"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77777777" w:rsidR="00E4782D" w:rsidRDefault="0013575E">
      <w:pPr>
        <w:pStyle w:val="TH"/>
        <w:rPr>
          <w:ins w:id="1332" w:author="RAN2_117" w:date="2022-03-04T14:12:00Z"/>
          <w:lang w:eastAsia="ko-KR"/>
        </w:rPr>
      </w:pPr>
      <w:ins w:id="1333" w:author="RAN2_117" w:date="2022-03-04T14:27:00Z">
        <w:r>
          <w:object w:dxaOrig="4575" w:dyaOrig="9537" w14:anchorId="6EC9EA2D">
            <v:shape id="_x0000_i1044" type="#_x0000_t75" style="width:229pt;height:477pt" o:ole="">
              <v:imagedata r:id="rId53" o:title=""/>
            </v:shape>
            <o:OLEObject Type="Embed" ProgID="Visio.Drawing.15" ShapeID="_x0000_i1044" DrawAspect="Content" ObjectID="_1708349623" r:id="rId54"/>
          </w:object>
        </w:r>
      </w:ins>
    </w:p>
    <w:p w14:paraId="6EC9E8DC" w14:textId="77777777" w:rsidR="00E4782D" w:rsidRDefault="0013575E">
      <w:pPr>
        <w:pStyle w:val="TF"/>
        <w:rPr>
          <w:ins w:id="1334" w:author="RAN2_117" w:date="2022-03-04T14:12:00Z"/>
        </w:rPr>
      </w:pPr>
      <w:ins w:id="1335" w:author="RAN2_117" w:date="2022-03-04T14:12:00Z">
        <w:r>
          <w:t>Figure 6.1.3.</w:t>
        </w:r>
        <w:r>
          <w:rPr>
            <w:lang w:eastAsia="ko-KR"/>
          </w:rPr>
          <w:t>GG</w:t>
        </w:r>
        <w:r>
          <w:t xml:space="preserve">-1: </w:t>
        </w:r>
      </w:ins>
      <w:ins w:id="1336" w:author="RAN2_117" w:date="2022-03-04T14:17:00Z">
        <w:r>
          <w:t xml:space="preserve">Enhanced </w:t>
        </w:r>
      </w:ins>
      <w:ins w:id="1337" w:author="RAN2_117" w:date="2022-03-04T14:12:00Z">
        <w:r>
          <w:rPr>
            <w:lang w:eastAsia="ko-KR"/>
          </w:rPr>
          <w:t>Multiple</w:t>
        </w:r>
        <w:r>
          <w:t xml:space="preserve"> </w:t>
        </w:r>
        <w:r>
          <w:rPr>
            <w:lang w:eastAsia="ko-KR"/>
          </w:rPr>
          <w:t xml:space="preserve">Entry </w:t>
        </w:r>
        <w:r>
          <w:t xml:space="preserve">PHR </w:t>
        </w:r>
      </w:ins>
      <w:ins w:id="1338" w:author="RAN2_117" w:date="2022-03-04T14:18:00Z">
        <w:r>
          <w:t xml:space="preserve">for multiple TRP </w:t>
        </w:r>
      </w:ins>
      <w:ins w:id="1339"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77777777" w:rsidR="00E4782D" w:rsidRDefault="0013575E">
      <w:pPr>
        <w:pStyle w:val="TH"/>
        <w:rPr>
          <w:ins w:id="1340" w:author="RAN2_117" w:date="2022-03-04T14:12:00Z"/>
          <w:lang w:eastAsia="ko-KR"/>
        </w:rPr>
      </w:pPr>
      <w:ins w:id="1341" w:author="RAN2_117" w:date="2022-03-04T14:28:00Z">
        <w:r>
          <w:object w:dxaOrig="4575" w:dyaOrig="11232" w14:anchorId="6EC9EA2E">
            <v:shape id="_x0000_i1045" type="#_x0000_t75" style="width:229pt;height:561.5pt" o:ole="">
              <v:imagedata r:id="rId55" o:title=""/>
            </v:shape>
            <o:OLEObject Type="Embed" ProgID="Visio.Drawing.15" ShapeID="_x0000_i1045" DrawAspect="Content" ObjectID="_1708349624" r:id="rId56"/>
          </w:object>
        </w:r>
      </w:ins>
    </w:p>
    <w:p w14:paraId="6EC9E8DE" w14:textId="77777777" w:rsidR="00E4782D" w:rsidRDefault="0013575E">
      <w:pPr>
        <w:pStyle w:val="TF"/>
      </w:pPr>
      <w:ins w:id="1342" w:author="RAN2_117" w:date="2022-03-04T14:12:00Z">
        <w:r>
          <w:t>Figure 6.1.3.</w:t>
        </w:r>
        <w:r>
          <w:rPr>
            <w:lang w:eastAsia="ko-KR"/>
          </w:rPr>
          <w:t>9</w:t>
        </w:r>
        <w:r>
          <w:t>-</w:t>
        </w:r>
        <w:r>
          <w:rPr>
            <w:lang w:eastAsia="ko-KR"/>
          </w:rPr>
          <w:t>2</w:t>
        </w:r>
        <w:r>
          <w:t xml:space="preserve">: </w:t>
        </w:r>
      </w:ins>
      <w:ins w:id="1343"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344"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6EC9E8DF" w14:textId="77777777" w:rsidR="00E4782D" w:rsidRDefault="0013575E">
      <w:pPr>
        <w:pStyle w:val="Heading2"/>
        <w:rPr>
          <w:lang w:eastAsia="ko-KR"/>
        </w:rPr>
      </w:pPr>
      <w:bookmarkStart w:id="1345" w:name="_Toc46490449"/>
      <w:bookmarkStart w:id="1346" w:name="_Toc83661172"/>
      <w:bookmarkStart w:id="1347" w:name="_Toc52752144"/>
      <w:bookmarkStart w:id="1348" w:name="_Toc37296318"/>
      <w:bookmarkStart w:id="1349" w:name="_Toc52796606"/>
      <w:r>
        <w:rPr>
          <w:lang w:eastAsia="ko-KR"/>
        </w:rPr>
        <w:t>6.2</w:t>
      </w:r>
      <w:r>
        <w:rPr>
          <w:lang w:eastAsia="ko-KR"/>
        </w:rPr>
        <w:tab/>
        <w:t>Formats and parameters</w:t>
      </w:r>
      <w:bookmarkEnd w:id="1345"/>
      <w:bookmarkEnd w:id="1346"/>
      <w:bookmarkEnd w:id="1347"/>
      <w:bookmarkEnd w:id="1348"/>
      <w:bookmarkEnd w:id="1349"/>
    </w:p>
    <w:p w14:paraId="6EC9E8E0" w14:textId="77777777" w:rsidR="00E4782D" w:rsidRDefault="0013575E">
      <w:pPr>
        <w:pStyle w:val="Heading3"/>
        <w:rPr>
          <w:lang w:eastAsia="ko-KR"/>
        </w:rPr>
      </w:pPr>
      <w:bookmarkStart w:id="1350" w:name="_Toc29239902"/>
      <w:bookmarkStart w:id="1351" w:name="_Toc37296319"/>
      <w:bookmarkStart w:id="1352" w:name="_Toc46490450"/>
      <w:bookmarkStart w:id="1353" w:name="_Toc52796607"/>
      <w:bookmarkStart w:id="1354" w:name="_Toc83661173"/>
      <w:bookmarkStart w:id="1355" w:name="_Toc52752145"/>
      <w:r>
        <w:rPr>
          <w:lang w:eastAsia="ko-KR"/>
        </w:rPr>
        <w:t>6.2.1</w:t>
      </w:r>
      <w:r>
        <w:rPr>
          <w:lang w:eastAsia="ko-KR"/>
        </w:rPr>
        <w:tab/>
        <w:t>MAC subheader for DL-SCH and UL-SCH</w:t>
      </w:r>
      <w:bookmarkEnd w:id="1350"/>
      <w:bookmarkEnd w:id="1351"/>
      <w:bookmarkEnd w:id="1352"/>
      <w:bookmarkEnd w:id="1353"/>
      <w:bookmarkEnd w:id="1354"/>
      <w:bookmarkEnd w:id="1355"/>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w:t>
      </w:r>
      <w:proofErr w:type="gramStart"/>
      <w:r>
        <w:t>field;</w:t>
      </w:r>
      <w:proofErr w:type="gramEnd"/>
    </w:p>
    <w:p w14:paraId="6EC9E8E3" w14:textId="77777777" w:rsidR="00E4782D" w:rsidRDefault="0013575E">
      <w:pPr>
        <w:pStyle w:val="B1"/>
      </w:pPr>
      <w:r>
        <w:t>-</w:t>
      </w:r>
      <w:r>
        <w:tab/>
        <w:t xml:space="preserve">eLCID: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356" w:author="RAN2_116bis-e" w:date="2022-01-27T10:57:00Z">
              <w:r>
                <w:rPr>
                  <w:rFonts w:eastAsia="Malgun Gothic"/>
                  <w:lang w:eastAsia="ko-KR"/>
                </w:rPr>
                <w:t>240</w:t>
              </w:r>
            </w:ins>
            <w:ins w:id="1357" w:author="RAN2_116" w:date="2021-12-01T19:12:00Z">
              <w:del w:id="1358" w:author="RAN2_116bis-e" w:date="2022-01-27T10:57:00Z">
                <w:r>
                  <w:rPr>
                    <w:rFonts w:eastAsia="Malgun Gothic"/>
                    <w:lang w:eastAsia="ko-KR"/>
                  </w:rPr>
                  <w:delText>243</w:delText>
                </w:r>
              </w:del>
            </w:ins>
            <w:del w:id="1359"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360" w:author="RAN2_116bis-e" w:date="2022-01-27T10:57:00Z">
              <w:r>
                <w:rPr>
                  <w:rFonts w:eastAsia="Malgun Gothic"/>
                  <w:lang w:eastAsia="ko-KR"/>
                </w:rPr>
                <w:t>304</w:t>
              </w:r>
            </w:ins>
            <w:ins w:id="1361" w:author="RAN2_116" w:date="2021-12-01T19:12:00Z">
              <w:del w:id="1362" w:author="RAN2_116bis-e" w:date="2022-01-27T10:57:00Z">
                <w:r>
                  <w:rPr>
                    <w:rFonts w:eastAsia="Malgun Gothic"/>
                    <w:lang w:eastAsia="ko-KR"/>
                  </w:rPr>
                  <w:delText>307</w:delText>
                </w:r>
              </w:del>
            </w:ins>
            <w:del w:id="1363"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364" w:author="RAN2_116bis-e" w:date="2022-01-27T10:55:00Z"/>
        </w:trPr>
        <w:tc>
          <w:tcPr>
            <w:tcW w:w="1701" w:type="dxa"/>
          </w:tcPr>
          <w:p w14:paraId="6EC9E943" w14:textId="77777777" w:rsidR="00E4782D" w:rsidRDefault="0013575E">
            <w:pPr>
              <w:pStyle w:val="TAC"/>
              <w:rPr>
                <w:ins w:id="1365" w:author="RAN2_116bis-e" w:date="2022-01-27T10:55:00Z"/>
                <w:rFonts w:eastAsia="Malgun Gothic"/>
                <w:lang w:eastAsia="ko-KR"/>
              </w:rPr>
            </w:pPr>
            <w:ins w:id="1366"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367" w:author="RAN2_116bis-e" w:date="2022-01-27T10:55:00Z"/>
                <w:rFonts w:eastAsia="Malgun Gothic"/>
                <w:lang w:eastAsia="ko-KR"/>
              </w:rPr>
            </w:pPr>
            <w:ins w:id="1368"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369" w:author="RAN2_116bis-e" w:date="2022-01-27T10:55:00Z"/>
              </w:rPr>
            </w:pPr>
            <w:ins w:id="1370" w:author="RAN2_116bis-e" w:date="2022-01-27T10:57:00Z">
              <w:r>
                <w:rPr>
                  <w:rFonts w:eastAsia="Malgun Gothic"/>
                  <w:lang w:eastAsia="ko-KR"/>
                </w:rPr>
                <w:t>Unified TCI States Activation/Deactivation MAC CE</w:t>
              </w:r>
            </w:ins>
          </w:p>
        </w:tc>
      </w:tr>
      <w:tr w:rsidR="00E4782D" w14:paraId="6EC9E94A" w14:textId="77777777">
        <w:trPr>
          <w:jc w:val="center"/>
          <w:ins w:id="1371" w:author="RAN2_116bis-e" w:date="2022-01-27T10:55:00Z"/>
        </w:trPr>
        <w:tc>
          <w:tcPr>
            <w:tcW w:w="1701" w:type="dxa"/>
          </w:tcPr>
          <w:p w14:paraId="6EC9E947" w14:textId="77777777" w:rsidR="00E4782D" w:rsidRDefault="0013575E">
            <w:pPr>
              <w:pStyle w:val="TAC"/>
              <w:rPr>
                <w:ins w:id="1372" w:author="RAN2_116bis-e" w:date="2022-01-27T10:55:00Z"/>
                <w:rFonts w:eastAsia="Malgun Gothic"/>
                <w:lang w:eastAsia="ko-KR"/>
              </w:rPr>
            </w:pPr>
            <w:ins w:id="1373"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374" w:author="RAN2_116bis-e" w:date="2022-01-27T10:55:00Z"/>
                <w:rFonts w:eastAsia="Malgun Gothic"/>
                <w:lang w:eastAsia="ko-KR"/>
              </w:rPr>
            </w:pPr>
            <w:ins w:id="1375" w:author="RAN2_116bis-e" w:date="2022-01-27T10:55:00Z">
              <w:r>
                <w:rPr>
                  <w:rFonts w:eastAsia="Malgun Gothic" w:hint="eastAsia"/>
                  <w:lang w:eastAsia="ko-KR"/>
                </w:rPr>
                <w:t>306</w:t>
              </w:r>
            </w:ins>
          </w:p>
        </w:tc>
        <w:tc>
          <w:tcPr>
            <w:tcW w:w="3969" w:type="dxa"/>
          </w:tcPr>
          <w:p w14:paraId="6EC9E949" w14:textId="77777777" w:rsidR="00E4782D" w:rsidRDefault="0013575E">
            <w:pPr>
              <w:pStyle w:val="TAL"/>
              <w:rPr>
                <w:ins w:id="1376" w:author="RAN2_116bis-e" w:date="2022-01-27T10:55:00Z"/>
              </w:rPr>
            </w:pPr>
            <w:ins w:id="1377" w:author="RAN2_116bis-e" w:date="2022-01-27T10:55:00Z">
              <w:r>
                <w:rPr>
                  <w:rFonts w:eastAsia="Malgun Gothic"/>
                  <w:lang w:eastAsia="ko-KR"/>
                </w:rPr>
                <w:t>PUCCH Power Control Set Update MAC CE</w:t>
              </w:r>
            </w:ins>
          </w:p>
        </w:tc>
      </w:tr>
      <w:tr w:rsidR="00E4782D" w14:paraId="6EC9E94E" w14:textId="77777777">
        <w:trPr>
          <w:jc w:val="center"/>
          <w:ins w:id="1378" w:author="RAN2_116bis-e" w:date="2022-01-27T10:55:00Z"/>
        </w:trPr>
        <w:tc>
          <w:tcPr>
            <w:tcW w:w="1701" w:type="dxa"/>
          </w:tcPr>
          <w:p w14:paraId="6EC9E94B" w14:textId="77777777" w:rsidR="00E4782D" w:rsidRDefault="0013575E">
            <w:pPr>
              <w:pStyle w:val="TAC"/>
              <w:rPr>
                <w:ins w:id="1379" w:author="RAN2_116bis-e" w:date="2022-01-27T10:55:00Z"/>
                <w:rFonts w:eastAsia="Malgun Gothic"/>
                <w:lang w:eastAsia="ko-KR"/>
              </w:rPr>
            </w:pPr>
            <w:ins w:id="1380"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381" w:author="RAN2_116bis-e" w:date="2022-01-27T10:55:00Z"/>
                <w:rFonts w:eastAsia="Malgun Gothic"/>
                <w:lang w:eastAsia="ko-KR"/>
              </w:rPr>
            </w:pPr>
            <w:ins w:id="1382"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383" w:author="RAN2_116bis-e" w:date="2022-01-27T10:55:00Z"/>
              </w:rPr>
            </w:pPr>
            <w:ins w:id="1384" w:author="RAN2_116bis-e" w:date="2022-01-27T10:55:00Z">
              <w:del w:id="1385" w:author="Rap - Samsung" w:date="2022-01-28T16:36:00Z">
                <w:r>
                  <w:rPr>
                    <w:rFonts w:eastAsia="Malgun Gothic"/>
                    <w:lang w:eastAsia="ko-KR"/>
                  </w:rPr>
                  <w:delText xml:space="preserve">Enhanced </w:delText>
                </w:r>
              </w:del>
              <w:r>
                <w:rPr>
                  <w:lang w:eastAsia="ko-KR"/>
                </w:rPr>
                <w:t xml:space="preserve">PUCCH spatial relation Activation/Deactivation </w:t>
              </w:r>
            </w:ins>
            <w:ins w:id="1386" w:author="RAN2_116bis-e" w:date="2022-01-27T12:50:00Z">
              <w:r>
                <w:t>for multiple TRP PUCCH repetition</w:t>
              </w:r>
              <w:commentRangeStart w:id="1387"/>
              <w:commentRangeEnd w:id="1387"/>
              <w:r>
                <w:rPr>
                  <w:rStyle w:val="CommentReference"/>
                  <w:rFonts w:ascii="Times New Roman" w:hAnsi="Times New Roman"/>
                </w:rPr>
                <w:commentReference w:id="1387"/>
              </w:r>
              <w:r>
                <w:t xml:space="preserve"> </w:t>
              </w:r>
            </w:ins>
            <w:ins w:id="1388" w:author="RAN2_116bis-e" w:date="2022-01-27T10:55:00Z">
              <w:r>
                <w:rPr>
                  <w:lang w:eastAsia="ko-KR"/>
                </w:rPr>
                <w:t>MAC CE</w:t>
              </w:r>
            </w:ins>
          </w:p>
        </w:tc>
      </w:tr>
      <w:tr w:rsidR="00E4782D" w14:paraId="6EC9E952" w14:textId="77777777">
        <w:trPr>
          <w:jc w:val="center"/>
          <w:ins w:id="1389" w:author="RAN2_116" w:date="2021-12-01T19:11:00Z"/>
        </w:trPr>
        <w:tc>
          <w:tcPr>
            <w:tcW w:w="1701" w:type="dxa"/>
          </w:tcPr>
          <w:p w14:paraId="6EC9E94F" w14:textId="77777777" w:rsidR="00E4782D" w:rsidRDefault="0013575E">
            <w:pPr>
              <w:pStyle w:val="TAC"/>
              <w:rPr>
                <w:ins w:id="1390" w:author="RAN2_116" w:date="2021-12-01T19:11:00Z"/>
                <w:rFonts w:eastAsia="Malgun Gothic"/>
                <w:lang w:eastAsia="ko-KR"/>
              </w:rPr>
            </w:pPr>
            <w:ins w:id="1391" w:author="RAN2_116" w:date="2021-12-01T19:11:00Z">
              <w:r>
                <w:rPr>
                  <w:rFonts w:eastAsia="Malgun Gothic"/>
                  <w:lang w:eastAsia="ko-KR"/>
                </w:rPr>
                <w:t>244</w:t>
              </w:r>
            </w:ins>
          </w:p>
        </w:tc>
        <w:tc>
          <w:tcPr>
            <w:tcW w:w="1701" w:type="dxa"/>
          </w:tcPr>
          <w:p w14:paraId="6EC9E950" w14:textId="77777777" w:rsidR="00E4782D" w:rsidRDefault="0013575E">
            <w:pPr>
              <w:pStyle w:val="TAC"/>
              <w:rPr>
                <w:ins w:id="1392" w:author="RAN2_116" w:date="2021-12-01T19:11:00Z"/>
                <w:rFonts w:eastAsia="Malgun Gothic"/>
                <w:lang w:eastAsia="ko-KR"/>
              </w:rPr>
            </w:pPr>
            <w:ins w:id="1393" w:author="RAN2_116" w:date="2021-12-01T19:11:00Z">
              <w:r>
                <w:rPr>
                  <w:rFonts w:eastAsia="Malgun Gothic"/>
                  <w:lang w:eastAsia="ko-KR"/>
                </w:rPr>
                <w:t>308</w:t>
              </w:r>
            </w:ins>
          </w:p>
        </w:tc>
        <w:tc>
          <w:tcPr>
            <w:tcW w:w="3969" w:type="dxa"/>
          </w:tcPr>
          <w:p w14:paraId="6EC9E951" w14:textId="77777777" w:rsidR="00E4782D" w:rsidRDefault="0013575E">
            <w:pPr>
              <w:pStyle w:val="TAL"/>
              <w:rPr>
                <w:ins w:id="1394" w:author="RAN2_116" w:date="2021-12-01T19:11:00Z"/>
              </w:rPr>
            </w:pPr>
            <w:ins w:id="1395"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39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396"/>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Malgun Gothic"/>
                <w:lang w:eastAsia="ko-KR"/>
              </w:rPr>
            </w:pPr>
            <w:r>
              <w:rPr>
                <w:rFonts w:eastAsia="Malgun Gothic"/>
                <w:lang w:eastAsia="ko-KR"/>
              </w:rPr>
              <w:t>0 to 24</w:t>
            </w:r>
            <w:ins w:id="1397" w:author="RAN2_117" w:date="2022-03-04T20:19:00Z">
              <w:r>
                <w:rPr>
                  <w:rFonts w:eastAsia="Malgun Gothic"/>
                  <w:lang w:eastAsia="ko-KR"/>
                </w:rPr>
                <w:t>1</w:t>
              </w:r>
            </w:ins>
            <w:del w:id="1398" w:author="RAN2_117" w:date="2022-03-04T20:19:00Z">
              <w:r>
                <w:rPr>
                  <w:rFonts w:eastAsia="Malgun Gothic"/>
                  <w:lang w:eastAsia="ko-KR"/>
                </w:rPr>
                <w:delText>9</w:delText>
              </w:r>
            </w:del>
          </w:p>
        </w:tc>
        <w:tc>
          <w:tcPr>
            <w:tcW w:w="1701" w:type="dxa"/>
          </w:tcPr>
          <w:p w14:paraId="6EC9E9DD" w14:textId="77777777" w:rsidR="00E4782D" w:rsidRDefault="0013575E">
            <w:pPr>
              <w:pStyle w:val="TAC"/>
              <w:rPr>
                <w:rFonts w:eastAsia="Malgun Gothic"/>
                <w:lang w:eastAsia="ko-KR"/>
              </w:rPr>
            </w:pPr>
            <w:r>
              <w:rPr>
                <w:rFonts w:eastAsia="Malgun Gothic"/>
                <w:lang w:eastAsia="ko-KR"/>
              </w:rPr>
              <w:t>64 to 31</w:t>
            </w:r>
            <w:ins w:id="1399" w:author="RAN2_117" w:date="2022-03-04T20:19:00Z">
              <w:r>
                <w:rPr>
                  <w:rFonts w:eastAsia="Malgun Gothic"/>
                  <w:lang w:eastAsia="ko-KR"/>
                </w:rPr>
                <w:t>5</w:t>
              </w:r>
            </w:ins>
            <w:ins w:id="1400" w:author="RAN2#116bis-e" w:date="2022-01-26T18:10:00Z">
              <w:del w:id="1401" w:author="RAN2_117" w:date="2022-03-04T20:19:00Z">
                <w:r>
                  <w:rPr>
                    <w:rFonts w:eastAsia="Malgun Gothic"/>
                    <w:lang w:eastAsia="ko-KR"/>
                  </w:rPr>
                  <w:delText>1</w:delText>
                </w:r>
              </w:del>
            </w:ins>
            <w:del w:id="1402"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403" w:author="RAN2_117" w:date="2022-03-04T14:48:00Z"/>
        </w:trPr>
        <w:tc>
          <w:tcPr>
            <w:tcW w:w="1701" w:type="dxa"/>
          </w:tcPr>
          <w:p w14:paraId="6EC9E9E0" w14:textId="77777777" w:rsidR="00E4782D" w:rsidRDefault="0013575E">
            <w:pPr>
              <w:pStyle w:val="TAC"/>
              <w:rPr>
                <w:ins w:id="1404" w:author="RAN2_117" w:date="2022-03-04T14:48:00Z"/>
                <w:rFonts w:eastAsia="Malgun Gothic"/>
                <w:lang w:eastAsia="ko-KR"/>
              </w:rPr>
            </w:pPr>
            <w:ins w:id="1405" w:author="RAN2_117" w:date="2022-03-04T14:48:00Z">
              <w:r>
                <w:rPr>
                  <w:rFonts w:eastAsia="Malgun Gothic" w:hint="eastAsia"/>
                  <w:lang w:eastAsia="ko-KR"/>
                </w:rPr>
                <w:t>242</w:t>
              </w:r>
            </w:ins>
          </w:p>
        </w:tc>
        <w:tc>
          <w:tcPr>
            <w:tcW w:w="1701" w:type="dxa"/>
          </w:tcPr>
          <w:p w14:paraId="6EC9E9E1" w14:textId="77777777" w:rsidR="00E4782D" w:rsidRDefault="0013575E">
            <w:pPr>
              <w:pStyle w:val="TAC"/>
              <w:rPr>
                <w:ins w:id="1406" w:author="RAN2_117" w:date="2022-03-04T14:48:00Z"/>
                <w:rFonts w:eastAsia="Malgun Gothic"/>
                <w:lang w:eastAsia="ko-KR"/>
              </w:rPr>
            </w:pPr>
            <w:ins w:id="1407" w:author="RAN2_117" w:date="2022-03-04T14:48:00Z">
              <w:r>
                <w:rPr>
                  <w:rFonts w:eastAsia="Malgun Gothic" w:hint="eastAsia"/>
                  <w:lang w:eastAsia="ko-KR"/>
                </w:rPr>
                <w:t>306</w:t>
              </w:r>
            </w:ins>
          </w:p>
        </w:tc>
        <w:tc>
          <w:tcPr>
            <w:tcW w:w="3969" w:type="dxa"/>
          </w:tcPr>
          <w:p w14:paraId="6EC9E9E2" w14:textId="77777777" w:rsidR="00E4782D" w:rsidRDefault="0013575E">
            <w:pPr>
              <w:pStyle w:val="TAL"/>
              <w:rPr>
                <w:ins w:id="1408" w:author="RAN2_117" w:date="2022-03-04T14:48:00Z"/>
                <w:lang w:eastAsia="ko-KR"/>
              </w:rPr>
            </w:pPr>
            <w:ins w:id="1409" w:author="RAN2_117" w:date="2022-03-04T14:48:00Z">
              <w:r>
                <w:rPr>
                  <w:lang w:eastAsia="ko-KR"/>
                </w:rPr>
                <w:t xml:space="preserve">Enhanced Multiple Entry </w:t>
              </w:r>
            </w:ins>
            <w:ins w:id="1410" w:author="RAN2_117" w:date="2022-03-04T14:49:00Z">
              <w:r>
                <w:rPr>
                  <w:lang w:eastAsia="ko-KR"/>
                </w:rPr>
                <w:t xml:space="preserve">for multiple TRP </w:t>
              </w:r>
            </w:ins>
            <w:ins w:id="1411"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412" w:author="RAN2_117" w:date="2022-03-04T14:46:00Z"/>
        </w:trPr>
        <w:tc>
          <w:tcPr>
            <w:tcW w:w="1701" w:type="dxa"/>
          </w:tcPr>
          <w:p w14:paraId="6EC9E9E4" w14:textId="77777777" w:rsidR="00E4782D" w:rsidRDefault="0013575E">
            <w:pPr>
              <w:pStyle w:val="TAC"/>
              <w:rPr>
                <w:ins w:id="1413" w:author="RAN2_117" w:date="2022-03-04T14:46:00Z"/>
                <w:rFonts w:eastAsia="Malgun Gothic"/>
                <w:lang w:eastAsia="ko-KR"/>
              </w:rPr>
            </w:pPr>
            <w:ins w:id="1414" w:author="RAN2_117" w:date="2022-03-04T14:46:00Z">
              <w:r>
                <w:rPr>
                  <w:rFonts w:eastAsia="Malgun Gothic" w:hint="eastAsia"/>
                  <w:lang w:eastAsia="ko-KR"/>
                </w:rPr>
                <w:t>243</w:t>
              </w:r>
            </w:ins>
          </w:p>
        </w:tc>
        <w:tc>
          <w:tcPr>
            <w:tcW w:w="1701" w:type="dxa"/>
          </w:tcPr>
          <w:p w14:paraId="6EC9E9E5" w14:textId="77777777" w:rsidR="00E4782D" w:rsidRDefault="0013575E">
            <w:pPr>
              <w:pStyle w:val="TAC"/>
              <w:rPr>
                <w:ins w:id="1415" w:author="RAN2_117" w:date="2022-03-04T14:46:00Z"/>
                <w:rFonts w:eastAsia="Malgun Gothic"/>
                <w:lang w:eastAsia="ko-KR"/>
              </w:rPr>
            </w:pPr>
            <w:ins w:id="1416" w:author="RAN2_117" w:date="2022-03-04T14:46:00Z">
              <w:r>
                <w:rPr>
                  <w:rFonts w:eastAsia="Malgun Gothic" w:hint="eastAsia"/>
                  <w:lang w:eastAsia="ko-KR"/>
                </w:rPr>
                <w:t>307</w:t>
              </w:r>
            </w:ins>
          </w:p>
        </w:tc>
        <w:tc>
          <w:tcPr>
            <w:tcW w:w="3969" w:type="dxa"/>
          </w:tcPr>
          <w:p w14:paraId="6EC9E9E6" w14:textId="77777777" w:rsidR="00E4782D" w:rsidRDefault="0013575E">
            <w:pPr>
              <w:pStyle w:val="TAL"/>
              <w:rPr>
                <w:ins w:id="1417" w:author="RAN2_117" w:date="2022-03-04T14:46:00Z"/>
                <w:lang w:eastAsia="ko-KR"/>
              </w:rPr>
            </w:pPr>
            <w:ins w:id="1418" w:author="RAN2_117" w:date="2022-03-04T14:48:00Z">
              <w:r>
                <w:rPr>
                  <w:lang w:eastAsia="ko-KR"/>
                </w:rPr>
                <w:t>Enhanced Multiple Entry</w:t>
              </w:r>
            </w:ins>
            <w:ins w:id="1419" w:author="RAN2_117" w:date="2022-03-04T14:49:00Z">
              <w:r>
                <w:rPr>
                  <w:lang w:eastAsia="ko-KR"/>
                </w:rPr>
                <w:t xml:space="preserve"> for multiple TRP</w:t>
              </w:r>
            </w:ins>
            <w:ins w:id="1420" w:author="RAN2_117" w:date="2022-03-04T14:48:00Z">
              <w:r>
                <w:rPr>
                  <w:lang w:eastAsia="ko-KR"/>
                </w:rPr>
                <w:t xml:space="preserve"> PHR (</w:t>
              </w:r>
            </w:ins>
            <w:ins w:id="1421" w:author="RAN2_117" w:date="2022-03-04T14:49:00Z">
              <w:r>
                <w:rPr>
                  <w:lang w:eastAsia="ko-KR"/>
                </w:rPr>
                <w:t xml:space="preserve">one </w:t>
              </w:r>
            </w:ins>
            <w:ins w:id="1422"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423" w:author="RAN2_117" w:date="2022-03-04T14:46:00Z"/>
        </w:trPr>
        <w:tc>
          <w:tcPr>
            <w:tcW w:w="1701" w:type="dxa"/>
          </w:tcPr>
          <w:p w14:paraId="6EC9E9E8" w14:textId="77777777" w:rsidR="00E4782D" w:rsidRDefault="0013575E">
            <w:pPr>
              <w:pStyle w:val="TAC"/>
              <w:rPr>
                <w:ins w:id="1424" w:author="RAN2_117" w:date="2022-03-04T14:46:00Z"/>
                <w:rFonts w:eastAsia="Malgun Gothic"/>
                <w:lang w:eastAsia="ko-KR"/>
              </w:rPr>
            </w:pPr>
            <w:ins w:id="1425" w:author="RAN2_117" w:date="2022-03-04T14:48:00Z">
              <w:r>
                <w:rPr>
                  <w:rFonts w:eastAsia="Malgun Gothic" w:hint="eastAsia"/>
                  <w:lang w:eastAsia="ko-KR"/>
                </w:rPr>
                <w:t>244</w:t>
              </w:r>
            </w:ins>
          </w:p>
        </w:tc>
        <w:tc>
          <w:tcPr>
            <w:tcW w:w="1701" w:type="dxa"/>
          </w:tcPr>
          <w:p w14:paraId="6EC9E9E9" w14:textId="77777777" w:rsidR="00E4782D" w:rsidRDefault="0013575E">
            <w:pPr>
              <w:pStyle w:val="TAC"/>
              <w:rPr>
                <w:ins w:id="1426" w:author="RAN2_117" w:date="2022-03-04T14:46:00Z"/>
                <w:rFonts w:eastAsia="Malgun Gothic"/>
                <w:lang w:eastAsia="ko-KR"/>
              </w:rPr>
            </w:pPr>
            <w:ins w:id="1427" w:author="RAN2_117" w:date="2022-03-04T14:48:00Z">
              <w:r>
                <w:rPr>
                  <w:rFonts w:eastAsia="Malgun Gothic" w:hint="eastAsia"/>
                  <w:lang w:eastAsia="ko-KR"/>
                </w:rPr>
                <w:t>308</w:t>
              </w:r>
            </w:ins>
          </w:p>
        </w:tc>
        <w:tc>
          <w:tcPr>
            <w:tcW w:w="3969" w:type="dxa"/>
          </w:tcPr>
          <w:p w14:paraId="6EC9E9EA" w14:textId="77777777" w:rsidR="00E4782D" w:rsidRDefault="0013575E">
            <w:pPr>
              <w:pStyle w:val="TAL"/>
              <w:rPr>
                <w:ins w:id="1428" w:author="RAN2_117" w:date="2022-03-04T14:46:00Z"/>
                <w:lang w:eastAsia="ko-KR"/>
              </w:rPr>
            </w:pPr>
            <w:ins w:id="1429" w:author="RAN2_117" w:date="2022-03-04T14:48:00Z">
              <w:r>
                <w:rPr>
                  <w:lang w:eastAsia="ko-KR"/>
                </w:rPr>
                <w:t xml:space="preserve">Enhanced Single Entry </w:t>
              </w:r>
            </w:ins>
            <w:ins w:id="1430" w:author="RAN2_117" w:date="2022-03-04T14:49:00Z">
              <w:r>
                <w:rPr>
                  <w:lang w:eastAsia="ko-KR"/>
                </w:rPr>
                <w:t xml:space="preserve">for multiple TRP </w:t>
              </w:r>
            </w:ins>
            <w:ins w:id="1431" w:author="RAN2_117" w:date="2022-03-04T14:48:00Z">
              <w:r>
                <w:rPr>
                  <w:lang w:eastAsia="ko-KR"/>
                </w:rPr>
                <w:t>PHR</w:t>
              </w:r>
            </w:ins>
          </w:p>
        </w:tc>
      </w:tr>
      <w:tr w:rsidR="00E4782D" w14:paraId="6EC9E9EF" w14:textId="77777777">
        <w:trPr>
          <w:jc w:val="center"/>
          <w:ins w:id="1432" w:author="RAN2_117" w:date="2022-03-04T14:47:00Z"/>
        </w:trPr>
        <w:tc>
          <w:tcPr>
            <w:tcW w:w="1701" w:type="dxa"/>
          </w:tcPr>
          <w:p w14:paraId="6EC9E9EC" w14:textId="77777777" w:rsidR="00E4782D" w:rsidRDefault="0013575E">
            <w:pPr>
              <w:pStyle w:val="TAC"/>
              <w:rPr>
                <w:ins w:id="1433" w:author="RAN2_117" w:date="2022-03-04T14:47:00Z"/>
                <w:rFonts w:eastAsia="Malgun Gothic"/>
                <w:lang w:eastAsia="ko-KR"/>
              </w:rPr>
            </w:pPr>
            <w:ins w:id="1434" w:author="RAN2_117" w:date="2022-03-04T14:48:00Z">
              <w:r>
                <w:rPr>
                  <w:rFonts w:eastAsia="Malgun Gothic" w:hint="eastAsia"/>
                  <w:lang w:eastAsia="ko-KR"/>
                </w:rPr>
                <w:t>2</w:t>
              </w:r>
              <w:r>
                <w:rPr>
                  <w:rFonts w:eastAsia="Malgun Gothic"/>
                  <w:lang w:eastAsia="ko-KR"/>
                </w:rPr>
                <w:t>45</w:t>
              </w:r>
            </w:ins>
          </w:p>
        </w:tc>
        <w:tc>
          <w:tcPr>
            <w:tcW w:w="1701" w:type="dxa"/>
          </w:tcPr>
          <w:p w14:paraId="6EC9E9ED" w14:textId="77777777" w:rsidR="00E4782D" w:rsidRDefault="0013575E">
            <w:pPr>
              <w:pStyle w:val="TAC"/>
              <w:rPr>
                <w:ins w:id="1435" w:author="RAN2_117" w:date="2022-03-04T14:47:00Z"/>
                <w:rFonts w:eastAsia="Malgun Gothic"/>
                <w:lang w:eastAsia="ko-KR"/>
              </w:rPr>
            </w:pPr>
            <w:ins w:id="1436" w:author="RAN2_117" w:date="2022-03-04T14:48:00Z">
              <w:r>
                <w:rPr>
                  <w:rFonts w:eastAsia="Malgun Gothic" w:hint="eastAsia"/>
                  <w:lang w:eastAsia="ko-KR"/>
                </w:rPr>
                <w:t>309</w:t>
              </w:r>
            </w:ins>
          </w:p>
        </w:tc>
        <w:tc>
          <w:tcPr>
            <w:tcW w:w="3969" w:type="dxa"/>
          </w:tcPr>
          <w:p w14:paraId="6EC9E9EE" w14:textId="77777777" w:rsidR="00E4782D" w:rsidRDefault="0013575E">
            <w:pPr>
              <w:pStyle w:val="TAL"/>
              <w:rPr>
                <w:ins w:id="1437" w:author="RAN2_117" w:date="2022-03-04T14:47:00Z"/>
                <w:lang w:eastAsia="ko-KR"/>
              </w:rPr>
            </w:pPr>
            <w:ins w:id="1438"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439" w:author="RAN2_117" w:date="2022-03-04T14:45:00Z"/>
        </w:trPr>
        <w:tc>
          <w:tcPr>
            <w:tcW w:w="1701" w:type="dxa"/>
          </w:tcPr>
          <w:p w14:paraId="6EC9E9F0" w14:textId="77777777" w:rsidR="00E4782D" w:rsidRDefault="0013575E">
            <w:pPr>
              <w:pStyle w:val="TAC"/>
              <w:rPr>
                <w:ins w:id="1440" w:author="RAN2_117" w:date="2022-03-04T14:45:00Z"/>
                <w:rFonts w:eastAsia="Malgun Gothic"/>
                <w:lang w:eastAsia="ko-KR"/>
              </w:rPr>
            </w:pPr>
            <w:ins w:id="1441" w:author="RAN2_117" w:date="2022-03-04T14:45:00Z">
              <w:r>
                <w:rPr>
                  <w:rFonts w:eastAsia="Malgun Gothic" w:hint="eastAsia"/>
                  <w:lang w:eastAsia="ko-KR"/>
                </w:rPr>
                <w:t>246</w:t>
              </w:r>
            </w:ins>
          </w:p>
        </w:tc>
        <w:tc>
          <w:tcPr>
            <w:tcW w:w="1701" w:type="dxa"/>
          </w:tcPr>
          <w:p w14:paraId="6EC9E9F1" w14:textId="77777777" w:rsidR="00E4782D" w:rsidRDefault="0013575E">
            <w:pPr>
              <w:pStyle w:val="TAC"/>
              <w:rPr>
                <w:ins w:id="1442" w:author="RAN2_117" w:date="2022-03-04T14:45:00Z"/>
                <w:rFonts w:eastAsia="Malgun Gothic"/>
                <w:lang w:eastAsia="ko-KR"/>
              </w:rPr>
            </w:pPr>
            <w:ins w:id="1443" w:author="RAN2_117" w:date="2022-03-04T14:45:00Z">
              <w:r>
                <w:rPr>
                  <w:rFonts w:eastAsia="Malgun Gothic" w:hint="eastAsia"/>
                  <w:lang w:eastAsia="ko-KR"/>
                </w:rPr>
                <w:t>310</w:t>
              </w:r>
            </w:ins>
          </w:p>
        </w:tc>
        <w:tc>
          <w:tcPr>
            <w:tcW w:w="3969" w:type="dxa"/>
          </w:tcPr>
          <w:p w14:paraId="6EC9E9F2" w14:textId="77777777" w:rsidR="00E4782D" w:rsidRDefault="0013575E">
            <w:pPr>
              <w:pStyle w:val="TAL"/>
              <w:rPr>
                <w:ins w:id="1444" w:author="RAN2_117" w:date="2022-03-04T14:45:00Z"/>
                <w:lang w:eastAsia="ko-KR"/>
              </w:rPr>
            </w:pPr>
            <w:ins w:id="1445" w:author="RAN2_117" w:date="2022-03-04T14:47:00Z">
              <w:r>
                <w:rPr>
                  <w:lang w:eastAsia="ko-KR"/>
                </w:rPr>
                <w:t xml:space="preserve">Enhanced </w:t>
              </w:r>
            </w:ins>
            <w:ins w:id="1446" w:author="RAN2_117" w:date="2022-03-04T14:46:00Z">
              <w:r>
                <w:rPr>
                  <w:lang w:eastAsia="ko-KR"/>
                </w:rPr>
                <w:t>Multiple Entry PHR (</w:t>
              </w:r>
            </w:ins>
            <w:ins w:id="1447" w:author="RAN2_117" w:date="2022-03-04T14:48:00Z">
              <w:r>
                <w:rPr>
                  <w:lang w:eastAsia="ko-KR"/>
                </w:rPr>
                <w:t>one</w:t>
              </w:r>
            </w:ins>
            <w:ins w:id="1448"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449" w:author="RAN2_117" w:date="2022-03-04T14:45:00Z"/>
        </w:trPr>
        <w:tc>
          <w:tcPr>
            <w:tcW w:w="1701" w:type="dxa"/>
          </w:tcPr>
          <w:p w14:paraId="6EC9E9F4" w14:textId="77777777" w:rsidR="00E4782D" w:rsidRDefault="0013575E">
            <w:pPr>
              <w:pStyle w:val="TAC"/>
              <w:rPr>
                <w:ins w:id="1450" w:author="RAN2_117" w:date="2022-03-04T14:45:00Z"/>
                <w:rFonts w:eastAsia="Malgun Gothic"/>
                <w:lang w:eastAsia="ko-KR"/>
              </w:rPr>
            </w:pPr>
            <w:ins w:id="1451" w:author="RAN2_117" w:date="2022-03-04T14:45:00Z">
              <w:r>
                <w:rPr>
                  <w:rFonts w:eastAsia="Malgun Gothic" w:hint="eastAsia"/>
                  <w:lang w:eastAsia="ko-KR"/>
                </w:rPr>
                <w:t>2</w:t>
              </w:r>
              <w:r>
                <w:rPr>
                  <w:rFonts w:eastAsia="Malgun Gothic"/>
                  <w:lang w:eastAsia="ko-KR"/>
                </w:rPr>
                <w:t>47</w:t>
              </w:r>
            </w:ins>
          </w:p>
        </w:tc>
        <w:tc>
          <w:tcPr>
            <w:tcW w:w="1701" w:type="dxa"/>
          </w:tcPr>
          <w:p w14:paraId="6EC9E9F5" w14:textId="77777777" w:rsidR="00E4782D" w:rsidRDefault="0013575E">
            <w:pPr>
              <w:pStyle w:val="TAC"/>
              <w:rPr>
                <w:ins w:id="1452" w:author="RAN2_117" w:date="2022-03-04T14:45:00Z"/>
                <w:rFonts w:eastAsia="Malgun Gothic"/>
                <w:lang w:eastAsia="ko-KR"/>
              </w:rPr>
            </w:pPr>
            <w:ins w:id="1453" w:author="RAN2_117" w:date="2022-03-04T14:45:00Z">
              <w:r>
                <w:rPr>
                  <w:rFonts w:eastAsia="Malgun Gothic" w:hint="eastAsia"/>
                  <w:lang w:eastAsia="ko-KR"/>
                </w:rPr>
                <w:t>311</w:t>
              </w:r>
            </w:ins>
          </w:p>
        </w:tc>
        <w:tc>
          <w:tcPr>
            <w:tcW w:w="3969" w:type="dxa"/>
          </w:tcPr>
          <w:p w14:paraId="6EC9E9F6" w14:textId="77777777" w:rsidR="00E4782D" w:rsidRDefault="0013575E">
            <w:pPr>
              <w:pStyle w:val="TAL"/>
              <w:rPr>
                <w:ins w:id="1454" w:author="RAN2_117" w:date="2022-03-04T14:45:00Z"/>
                <w:lang w:eastAsia="ko-KR"/>
              </w:rPr>
            </w:pPr>
            <w:ins w:id="1455" w:author="RAN2_117" w:date="2022-03-04T14:47:00Z">
              <w:r>
                <w:rPr>
                  <w:lang w:eastAsia="ko-KR"/>
                </w:rPr>
                <w:t>Enhanced Single</w:t>
              </w:r>
            </w:ins>
            <w:ins w:id="1456" w:author="RAN2_117" w:date="2022-03-04T14:46:00Z">
              <w:r>
                <w:rPr>
                  <w:lang w:eastAsia="ko-KR"/>
                </w:rPr>
                <w:t xml:space="preserve"> Entry PHR</w:t>
              </w:r>
            </w:ins>
          </w:p>
        </w:tc>
      </w:tr>
      <w:tr w:rsidR="00E4782D" w14:paraId="6EC9E9FB" w14:textId="77777777">
        <w:trPr>
          <w:jc w:val="center"/>
          <w:ins w:id="1457" w:author="RAN2#116bis-e" w:date="2022-01-26T18:09:00Z"/>
        </w:trPr>
        <w:tc>
          <w:tcPr>
            <w:tcW w:w="1701" w:type="dxa"/>
          </w:tcPr>
          <w:p w14:paraId="6EC9E9F8" w14:textId="77777777" w:rsidR="00E4782D" w:rsidRDefault="0013575E">
            <w:pPr>
              <w:pStyle w:val="TAC"/>
              <w:rPr>
                <w:ins w:id="1458" w:author="RAN2#116bis-e" w:date="2022-01-26T18:09:00Z"/>
                <w:rFonts w:eastAsia="Malgun Gothic"/>
                <w:lang w:eastAsia="ko-KR"/>
              </w:rPr>
            </w:pPr>
            <w:ins w:id="1459" w:author="RAN2#116bis-e" w:date="2022-01-26T18:09:00Z">
              <w:r>
                <w:rPr>
                  <w:rFonts w:eastAsia="Malgun Gothic"/>
                  <w:lang w:eastAsia="ko-KR"/>
                </w:rPr>
                <w:t>248</w:t>
              </w:r>
            </w:ins>
          </w:p>
        </w:tc>
        <w:tc>
          <w:tcPr>
            <w:tcW w:w="1701" w:type="dxa"/>
          </w:tcPr>
          <w:p w14:paraId="6EC9E9F9" w14:textId="77777777" w:rsidR="00E4782D" w:rsidRDefault="0013575E">
            <w:pPr>
              <w:pStyle w:val="TAC"/>
              <w:rPr>
                <w:ins w:id="1460" w:author="RAN2#116bis-e" w:date="2022-01-26T18:09:00Z"/>
                <w:rFonts w:eastAsia="Malgun Gothic"/>
                <w:lang w:eastAsia="ko-KR"/>
              </w:rPr>
            </w:pPr>
            <w:ins w:id="1461" w:author="RAN2#116bis-e" w:date="2022-01-26T18:10:00Z">
              <w:r>
                <w:rPr>
                  <w:rFonts w:eastAsia="Malgun Gothic"/>
                  <w:lang w:eastAsia="ko-KR"/>
                </w:rPr>
                <w:t>312</w:t>
              </w:r>
            </w:ins>
          </w:p>
        </w:tc>
        <w:tc>
          <w:tcPr>
            <w:tcW w:w="3969" w:type="dxa"/>
          </w:tcPr>
          <w:p w14:paraId="6EC9E9FA" w14:textId="77777777" w:rsidR="00E4782D" w:rsidRDefault="0013575E">
            <w:pPr>
              <w:pStyle w:val="TAL"/>
              <w:rPr>
                <w:ins w:id="1462" w:author="RAN2#116bis-e" w:date="2022-01-26T18:09:00Z"/>
                <w:lang w:eastAsia="ko-KR"/>
              </w:rPr>
            </w:pPr>
            <w:ins w:id="1463"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1464" w:author="RAN2#116bis-e" w:date="2022-01-26T18:09:00Z"/>
        </w:trPr>
        <w:tc>
          <w:tcPr>
            <w:tcW w:w="1701" w:type="dxa"/>
          </w:tcPr>
          <w:p w14:paraId="6EC9E9FC" w14:textId="77777777" w:rsidR="00E4782D" w:rsidRDefault="0013575E">
            <w:pPr>
              <w:pStyle w:val="TAC"/>
              <w:rPr>
                <w:ins w:id="1465" w:author="RAN2#116bis-e" w:date="2022-01-26T18:09:00Z"/>
                <w:rFonts w:eastAsia="Malgun Gothic"/>
                <w:lang w:eastAsia="ko-KR"/>
              </w:rPr>
            </w:pPr>
            <w:ins w:id="1466" w:author="RAN2#116bis-e" w:date="2022-01-26T18:09:00Z">
              <w:r>
                <w:rPr>
                  <w:rFonts w:eastAsia="Malgun Gothic"/>
                  <w:lang w:eastAsia="ko-KR"/>
                </w:rPr>
                <w:t>249</w:t>
              </w:r>
            </w:ins>
          </w:p>
        </w:tc>
        <w:tc>
          <w:tcPr>
            <w:tcW w:w="1701" w:type="dxa"/>
          </w:tcPr>
          <w:p w14:paraId="6EC9E9FD" w14:textId="77777777" w:rsidR="00E4782D" w:rsidRDefault="0013575E">
            <w:pPr>
              <w:pStyle w:val="TAC"/>
              <w:rPr>
                <w:ins w:id="1467" w:author="RAN2#116bis-e" w:date="2022-01-26T18:09:00Z"/>
                <w:rFonts w:eastAsia="Malgun Gothic"/>
                <w:lang w:eastAsia="ko-KR"/>
              </w:rPr>
            </w:pPr>
            <w:ins w:id="1468" w:author="RAN2#116bis-e" w:date="2022-01-26T18:10:00Z">
              <w:r>
                <w:rPr>
                  <w:rFonts w:eastAsia="Malgun Gothic"/>
                  <w:lang w:eastAsia="ko-KR"/>
                </w:rPr>
                <w:t>313</w:t>
              </w:r>
            </w:ins>
          </w:p>
        </w:tc>
        <w:tc>
          <w:tcPr>
            <w:tcW w:w="3969" w:type="dxa"/>
          </w:tcPr>
          <w:p w14:paraId="6EC9E9FE" w14:textId="77777777" w:rsidR="00E4782D" w:rsidRDefault="0013575E">
            <w:pPr>
              <w:pStyle w:val="TAL"/>
              <w:rPr>
                <w:ins w:id="1469" w:author="RAN2#116bis-e" w:date="2022-01-26T18:09:00Z"/>
                <w:lang w:eastAsia="ko-KR"/>
              </w:rPr>
            </w:pPr>
            <w:commentRangeStart w:id="1470"/>
            <w:commentRangeStart w:id="1471"/>
            <w:ins w:id="1472" w:author="RAN2#116bis-e" w:date="2022-01-26T18:10:00Z">
              <w:r>
                <w:rPr>
                  <w:lang w:eastAsia="ko-KR"/>
                </w:rPr>
                <w:t xml:space="preserve">Truncated Enhanced BFR </w:t>
              </w:r>
              <w:r>
                <w:rPr>
                  <w:rFonts w:eastAsia="Malgun Gothic"/>
                  <w:lang w:eastAsia="ko-KR"/>
                </w:rPr>
                <w:t xml:space="preserve">(four octet </w:t>
              </w:r>
              <w:commentRangeStart w:id="1473"/>
              <w:r>
                <w:rPr>
                  <w:rFonts w:eastAsia="Malgun Gothic"/>
                  <w:lang w:eastAsia="ko-KR"/>
                </w:rPr>
                <w:t>C</w:t>
              </w:r>
              <w:r>
                <w:rPr>
                  <w:rFonts w:eastAsia="Malgun Gothic"/>
                  <w:vertAlign w:val="subscript"/>
                  <w:lang w:eastAsia="ko-KR"/>
                </w:rPr>
                <w:t>i</w:t>
              </w:r>
            </w:ins>
            <w:commentRangeEnd w:id="1473"/>
            <w:r>
              <w:rPr>
                <w:rStyle w:val="CommentReference"/>
                <w:rFonts w:ascii="Times New Roman" w:hAnsi="Times New Roman"/>
              </w:rPr>
              <w:commentReference w:id="1473"/>
            </w:r>
            <w:ins w:id="1474" w:author="RAN2#116bis-e" w:date="2022-01-26T18:10:00Z">
              <w:r>
                <w:rPr>
                  <w:rFonts w:eastAsia="Malgun Gothic"/>
                  <w:lang w:eastAsia="ko-KR"/>
                </w:rPr>
                <w:t>)</w:t>
              </w:r>
            </w:ins>
            <w:commentRangeEnd w:id="1470"/>
            <w:ins w:id="1475" w:author="RAN2#116bis-e" w:date="2022-01-26T18:14:00Z">
              <w:r>
                <w:rPr>
                  <w:rStyle w:val="CommentReference"/>
                  <w:rFonts w:ascii="Times New Roman" w:hAnsi="Times New Roman"/>
                </w:rPr>
                <w:commentReference w:id="1470"/>
              </w:r>
            </w:ins>
            <w:commentRangeEnd w:id="1471"/>
            <w:r>
              <w:rPr>
                <w:rStyle w:val="CommentReference"/>
                <w:rFonts w:ascii="Times New Roman" w:hAnsi="Times New Roman"/>
              </w:rPr>
              <w:commentReference w:id="1471"/>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Ericsson Helka-Liina" w:date="2022-03-08T10:09:00Z" w:initials="ER">
    <w:p w14:paraId="6EC9EA2F" w14:textId="77777777" w:rsidR="00E4782D" w:rsidRDefault="0013575E">
      <w:pPr>
        <w:pStyle w:val="CommentText"/>
      </w:pPr>
      <w:r>
        <w:t>These sets are now implemented in RRC, should somewhere point to the actual parameter name?</w:t>
      </w:r>
    </w:p>
  </w:comment>
  <w:comment w:id="75" w:author="RAN2_117" w:date="2022-03-04T19:52:00Z" w:initials="">
    <w:p w14:paraId="6EC9EA30" w14:textId="77777777" w:rsidR="00E4782D" w:rsidRDefault="0013575E">
      <w:pPr>
        <w:pStyle w:val="Agreement"/>
        <w:numPr>
          <w:ilvl w:val="0"/>
          <w:numId w:val="0"/>
        </w:numPr>
        <w:rPr>
          <w:b w:val="0"/>
        </w:rPr>
      </w:pPr>
      <w:r>
        <w:rPr>
          <w:b w:val="0"/>
        </w:rPr>
        <w:t>RAN2#117e Agreement</w:t>
      </w:r>
    </w:p>
    <w:p w14:paraId="6EC9EA31" w14:textId="77777777" w:rsidR="00E4782D" w:rsidRDefault="0013575E">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E4782D" w:rsidRDefault="00E4782D">
      <w:pPr>
        <w:pStyle w:val="CommentText"/>
      </w:pPr>
    </w:p>
  </w:comment>
  <w:comment w:id="84" w:author="RAN2_116" w:date="2021-12-01T14:32:00Z" w:initials="S">
    <w:p w14:paraId="6EC9EA33" w14:textId="77777777" w:rsidR="00E4782D" w:rsidRDefault="0013575E">
      <w:pPr>
        <w:pStyle w:val="CommentText"/>
        <w:rPr>
          <w:rFonts w:eastAsia="Malgun Gothic"/>
          <w:lang w:eastAsia="ko-KR"/>
        </w:rPr>
      </w:pPr>
      <w:r>
        <w:rPr>
          <w:rFonts w:eastAsia="Malgun Gothic"/>
          <w:lang w:eastAsia="ko-KR"/>
        </w:rPr>
        <w:t>This change is based on the current assumption.</w:t>
      </w:r>
    </w:p>
    <w:p w14:paraId="6EC9EA34" w14:textId="77777777" w:rsidR="00E4782D" w:rsidRDefault="0013575E">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w:t>
      </w:r>
      <w:proofErr w:type="gramStart"/>
      <w:r>
        <w:rPr>
          <w:rFonts w:ascii="Times New Roman" w:hAnsi="Times New Roman"/>
          <w:b w:val="0"/>
          <w:lang w:val="en-US"/>
        </w:rPr>
        <w:t>i.e.</w:t>
      </w:r>
      <w:proofErr w:type="gramEnd"/>
      <w:r>
        <w:rPr>
          <w:rFonts w:ascii="Times New Roman" w:hAnsi="Times New Roman"/>
          <w:b w:val="0"/>
          <w:lang w:val="en-US"/>
        </w:rPr>
        <w:t xml:space="preserve"> BFD-RS sets) of an </w:t>
      </w:r>
      <w:proofErr w:type="spellStart"/>
      <w:r>
        <w:rPr>
          <w:rFonts w:ascii="Times New Roman" w:hAnsi="Times New Roman"/>
          <w:b w:val="0"/>
          <w:lang w:val="en-US"/>
        </w:rPr>
        <w:t>SpCell</w:t>
      </w:r>
      <w:proofErr w:type="spellEnd"/>
      <w:r>
        <w:rPr>
          <w:rFonts w:ascii="Times New Roman" w:hAnsi="Times New Roman"/>
          <w:b w:val="0"/>
          <w:lang w:val="en-US"/>
        </w:rPr>
        <w:t>, UE initiate RACH procedure and transmits new BFR MAC CE including beam failure recovery information needed to recover both TRPs. (</w:t>
      </w:r>
      <w:proofErr w:type="gramStart"/>
      <w:r>
        <w:rPr>
          <w:rFonts w:ascii="Times New Roman" w:hAnsi="Times New Roman"/>
          <w:b w:val="0"/>
          <w:lang w:val="en-US"/>
        </w:rPr>
        <w:t>other</w:t>
      </w:r>
      <w:proofErr w:type="gramEnd"/>
      <w:r>
        <w:rPr>
          <w:rFonts w:ascii="Times New Roman" w:hAnsi="Times New Roman"/>
          <w:b w:val="0"/>
          <w:lang w:val="en-US"/>
        </w:rPr>
        <w:t xml:space="preserve"> options not excluded for now, it is FFS whether the UE can skip BFR information needed to recover one of the TRPs if there is not enough bits).</w:t>
      </w:r>
    </w:p>
  </w:comment>
  <w:comment w:id="85" w:author="Huawei, HiSilicon" w:date="2022-01-27T13:47:00Z" w:initials="HW">
    <w:p w14:paraId="6EC9EA35" w14:textId="77777777" w:rsidR="00E4782D" w:rsidRDefault="0013575E">
      <w:pPr>
        <w:pStyle w:val="CommentText"/>
      </w:pPr>
      <w:r>
        <w:t>An addition to RA completion 5.1.4a is missing to say that this procedure is complete.</w:t>
      </w:r>
    </w:p>
  </w:comment>
  <w:comment w:id="86" w:author="Rap - Samsung" w:date="2022-01-28T12:16:00Z" w:initials="S">
    <w:p w14:paraId="6EC9EA36" w14:textId="77777777" w:rsidR="00E4782D" w:rsidRDefault="0013575E">
      <w:pPr>
        <w:pStyle w:val="CommentText"/>
      </w:pPr>
      <w:r>
        <w:t>No change is needed as Completion of BFR procedure is captured in 5.17.</w:t>
      </w:r>
    </w:p>
    <w:p w14:paraId="6EC9EA37" w14:textId="77777777" w:rsidR="00E4782D" w:rsidRDefault="00E4782D">
      <w:pPr>
        <w:pStyle w:val="CommentText"/>
      </w:pPr>
    </w:p>
    <w:p w14:paraId="6EC9EA38" w14:textId="77777777" w:rsidR="00E4782D" w:rsidRDefault="0013575E">
      <w:pPr>
        <w:pStyle w:val="CommentText"/>
      </w:pPr>
      <w:r>
        <w:t xml:space="preserve">"2&gt; if the Serving Cell is </w:t>
      </w:r>
      <w:proofErr w:type="spellStart"/>
      <w:r>
        <w:t>SpCell</w:t>
      </w:r>
      <w:proofErr w:type="spellEnd"/>
      <w:r>
        <w:t xml:space="preserve"> and the </w:t>
      </w:r>
      <w:proofErr w:type="gramStart"/>
      <w:r>
        <w:t>Random Access</w:t>
      </w:r>
      <w:proofErr w:type="gramEnd"/>
      <w:r>
        <w:t xml:space="preserve"> procedure initiated for beam failure recovery of both BFD-RS sets of </w:t>
      </w:r>
      <w:proofErr w:type="spellStart"/>
      <w:r>
        <w:t>SpCell</w:t>
      </w:r>
      <w:proofErr w:type="spellEnd"/>
      <w:r>
        <w:t xml:space="preserve"> is successfully completed (see clause 5.1):</w:t>
      </w:r>
      <w:r>
        <w:br/>
        <w:t xml:space="preserve">3&gt; set BFI_COUNTER of each BFD-RS set of </w:t>
      </w:r>
      <w:proofErr w:type="spellStart"/>
      <w:r>
        <w:t>SpCell</w:t>
      </w:r>
      <w:proofErr w:type="spellEnd"/>
      <w:r>
        <w:t xml:space="preserve"> to 0.</w:t>
      </w:r>
      <w:r>
        <w:br/>
        <w:t>3&gt; consider the Beam Failure Recovery procedure successfully completed."</w:t>
      </w:r>
    </w:p>
    <w:p w14:paraId="6EC9EA39" w14:textId="77777777" w:rsidR="00E4782D" w:rsidRDefault="00E4782D">
      <w:pPr>
        <w:pStyle w:val="CommentText"/>
      </w:pPr>
    </w:p>
  </w:comment>
  <w:comment w:id="92" w:author="RAN2_117" w:date="2022-03-04T19:51:00Z" w:initials="">
    <w:p w14:paraId="6EC9EA3A" w14:textId="77777777" w:rsidR="00E4782D" w:rsidRDefault="0013575E">
      <w:pPr>
        <w:pStyle w:val="CommentText"/>
        <w:rPr>
          <w:rFonts w:eastAsiaTheme="minorEastAsia"/>
        </w:rPr>
      </w:pPr>
      <w:r>
        <w:t>Deleted as this FFS is resolved in meeting. TRP level truncation is supported. Details are captured in Enhanced BFR MAC CE section 6.1.3.x</w:t>
      </w:r>
    </w:p>
  </w:comment>
  <w:comment w:id="104" w:author="RAN2#117e" w:date="2022-03-04T17:19:00Z" w:initials="RAN2#117e">
    <w:p w14:paraId="6EC9EA3B" w14:textId="77777777" w:rsidR="00E4782D" w:rsidRDefault="0013575E">
      <w:pPr>
        <w:pStyle w:val="Agreement"/>
        <w:numPr>
          <w:ilvl w:val="0"/>
          <w:numId w:val="0"/>
        </w:numPr>
        <w:rPr>
          <w:b w:val="0"/>
        </w:rPr>
      </w:pPr>
      <w:r>
        <w:rPr>
          <w:b w:val="0"/>
        </w:rPr>
        <w:t>RAN2#117e Agreement</w:t>
      </w:r>
    </w:p>
    <w:p w14:paraId="6EC9EA3C" w14:textId="77777777" w:rsidR="00E4782D" w:rsidRDefault="0013575E">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2" w:author="RAN2_116" w:date="2021-12-01T14:36:00Z" w:initials="S">
    <w:p w14:paraId="6EC9EA3D" w14:textId="77777777" w:rsidR="00E4782D" w:rsidRDefault="0013575E">
      <w:pPr>
        <w:pStyle w:val="CommentText"/>
        <w:rPr>
          <w:rFonts w:eastAsia="Malgun Gothic"/>
          <w:lang w:eastAsia="ko-KR"/>
        </w:rPr>
      </w:pPr>
      <w:r>
        <w:rPr>
          <w:rFonts w:eastAsia="Malgun Gothic"/>
          <w:lang w:eastAsia="ko-KR"/>
        </w:rPr>
        <w:t>This change is based on the current assumption.</w:t>
      </w:r>
    </w:p>
    <w:p w14:paraId="6EC9EA3E" w14:textId="77777777" w:rsidR="00E4782D" w:rsidRDefault="0013575E">
      <w:pPr>
        <w:pStyle w:val="CommentText"/>
      </w:pPr>
      <w:r>
        <w:rPr>
          <w:b/>
          <w:lang w:val="en-US"/>
        </w:rPr>
        <w:t xml:space="preserve"> </w:t>
      </w: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w:t>
      </w:r>
      <w:proofErr w:type="gramStart"/>
      <w:r>
        <w:rPr>
          <w:lang w:val="en-US"/>
        </w:rPr>
        <w:t>other</w:t>
      </w:r>
      <w:proofErr w:type="gramEnd"/>
      <w:r>
        <w:rPr>
          <w:lang w:val="en-US"/>
        </w:rPr>
        <w:t xml:space="preserve"> options not excluded for now, it is FFS whether the UE can skip BFR information needed to recover one of the TRPs if there is not enough bits).</w:t>
      </w:r>
    </w:p>
  </w:comment>
  <w:comment w:id="113" w:author="Huawei, HiSilicon" w:date="2022-01-27T13:53:00Z" w:initials="HW">
    <w:p w14:paraId="6EC9EA3F" w14:textId="77777777" w:rsidR="00E4782D" w:rsidRDefault="0013575E">
      <w:pPr>
        <w:pStyle w:val="CommentText"/>
      </w:pPr>
      <w:r>
        <w:t>A corresponding change is missing in 5.1.5 contention resolution to say the procedure is complete.</w:t>
      </w:r>
    </w:p>
  </w:comment>
  <w:comment w:id="114" w:author="Rap - Samsung" w:date="2022-01-28T12:16:00Z" w:initials="S">
    <w:p w14:paraId="6EC9EA40" w14:textId="77777777" w:rsidR="00E4782D" w:rsidRDefault="0013575E">
      <w:pPr>
        <w:pStyle w:val="CommentText"/>
      </w:pPr>
      <w:proofErr w:type="gramStart"/>
      <w:r>
        <w:t>Also</w:t>
      </w:r>
      <w:proofErr w:type="gramEnd"/>
      <w:r>
        <w:t xml:space="preserve"> BFR cancellation upon MAC CE transmission is specified in 5.17. </w:t>
      </w:r>
    </w:p>
    <w:p w14:paraId="6EC9EA41" w14:textId="77777777" w:rsidR="00E4782D" w:rsidRDefault="00E4782D">
      <w:pPr>
        <w:pStyle w:val="CommentText"/>
      </w:pPr>
    </w:p>
    <w:p w14:paraId="6EC9EA42" w14:textId="77777777" w:rsidR="00E4782D" w:rsidRDefault="0013575E">
      <w:pPr>
        <w:pStyle w:val="CommentText"/>
      </w:pPr>
      <w:r>
        <w:t xml:space="preserve">"All BFRs triggered for a BFD-RS set of a Serving </w:t>
      </w:r>
      <w:proofErr w:type="spellStart"/>
      <w:r>
        <w:t>Celln</w:t>
      </w:r>
      <w:proofErr w:type="spellEnd"/>
      <w:r>
        <w:t xml:space="preserve"> SCell shall be cancelled when a MAC PDU is transmitted and this PDU includes an Enhanced BFR MAC CE or Truncated Enhanced BFR MAC CE which contains beam failure recovery information of that BFD-RS set of the </w:t>
      </w:r>
      <w:proofErr w:type="spellStart"/>
      <w:r>
        <w:t>SCellServing</w:t>
      </w:r>
      <w:proofErr w:type="spellEnd"/>
      <w:r>
        <w:t xml:space="preserve"> Cell. "</w:t>
      </w:r>
    </w:p>
    <w:p w14:paraId="6EC9EA43" w14:textId="77777777" w:rsidR="00E4782D" w:rsidRDefault="00E4782D">
      <w:pPr>
        <w:pStyle w:val="CommentText"/>
      </w:pPr>
    </w:p>
  </w:comment>
  <w:comment w:id="121" w:author="RAN2_117" w:date="2022-03-04T19:56:00Z" w:initials="">
    <w:p w14:paraId="6EC9EA44" w14:textId="77777777" w:rsidR="00E4782D" w:rsidRDefault="0013575E">
      <w:pPr>
        <w:pStyle w:val="CommentText"/>
      </w:pPr>
      <w:r>
        <w:t>Deleted as this FFS is resolved in meeting. TRP level truncation is supported. Details are captured in Enhanced BFR MAC CE section.</w:t>
      </w:r>
    </w:p>
    <w:p w14:paraId="6EC9EA45" w14:textId="77777777" w:rsidR="00E4782D" w:rsidRDefault="00E4782D">
      <w:pPr>
        <w:pStyle w:val="CommentText"/>
      </w:pPr>
    </w:p>
  </w:comment>
  <w:comment w:id="158" w:author="RAN2_116" w:date="2021-12-01T17:25:00Z" w:initials="S">
    <w:p w14:paraId="6EC9EA46" w14:textId="77777777" w:rsidR="00E4782D" w:rsidRDefault="0013575E">
      <w:pPr>
        <w:pStyle w:val="CommentText"/>
      </w:pPr>
      <w:r>
        <w:t>Added based on RAN1 106bis agreement:</w:t>
      </w:r>
    </w:p>
    <w:p w14:paraId="6EC9EA47" w14:textId="77777777" w:rsidR="00E4782D" w:rsidRDefault="0013575E">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59" w:author="Intel_yh" w:date="2022-01-28T05:25:00Z" w:initials="HYH">
    <w:p w14:paraId="6EC9EA48" w14:textId="77777777" w:rsidR="00E4782D" w:rsidRDefault="0013575E">
      <w:pPr>
        <w:pStyle w:val="CommentText"/>
      </w:pPr>
      <w:r>
        <w:t xml:space="preserve">Based on RAN2 agreement below, could we update it as follows? </w:t>
      </w:r>
    </w:p>
    <w:p w14:paraId="6EC9EA49" w14:textId="77777777" w:rsidR="00E4782D" w:rsidRDefault="0013575E">
      <w:pPr>
        <w:pStyle w:val="CommentText"/>
      </w:pPr>
      <w:r>
        <w:t xml:space="preserve"> </w:t>
      </w:r>
    </w:p>
    <w:p w14:paraId="6EC9EA4A" w14:textId="77777777" w:rsidR="00E4782D" w:rsidRDefault="0013575E">
      <w:pPr>
        <w:pStyle w:val="CommentText"/>
      </w:pPr>
      <w:r>
        <w:rPr>
          <w:lang w:eastAsia="ko-KR"/>
        </w:rPr>
        <w:t>For beam failure recovery of BFD-RS set (s) of serving cell, up to two SR configurations resources for SR is configured per BWP.</w:t>
      </w:r>
    </w:p>
  </w:comment>
  <w:comment w:id="160" w:author="Qualcomm (Ruiming)" w:date="2022-01-28T15:20:00Z" w:initials="RZ">
    <w:p w14:paraId="6EC9EA4B" w14:textId="77777777" w:rsidR="00E4782D" w:rsidRDefault="0013575E">
      <w:pPr>
        <w:pStyle w:val="CommentText"/>
      </w:pPr>
      <w:r>
        <w:t>Up to two SR configurations for BFR is already captured in the paragraph below.</w:t>
      </w:r>
    </w:p>
  </w:comment>
  <w:comment w:id="165" w:author="Nokia (Samuli)" w:date="2022-03-08T11:01:00Z" w:initials="Nokia">
    <w:p w14:paraId="6EC9EA4C" w14:textId="77777777" w:rsidR="00E4782D" w:rsidRDefault="0013575E">
      <w:pPr>
        <w:pStyle w:val="CommentText"/>
      </w:pPr>
      <w:r>
        <w:t>Add “</w:t>
      </w:r>
      <w:r>
        <w:rPr>
          <w:b/>
          <w:bCs/>
          <w:u w:val="single"/>
        </w:rPr>
        <w:t>to</w:t>
      </w:r>
      <w:r>
        <w:t xml:space="preserve"> beam failure…”</w:t>
      </w:r>
    </w:p>
  </w:comment>
  <w:comment w:id="163" w:author="RAN2_116bis-e" w:date="2022-01-25T14:56:00Z" w:initials="Samsung">
    <w:p w14:paraId="6EC9EA4D" w14:textId="77777777" w:rsidR="00E4782D" w:rsidRDefault="0013575E">
      <w:pPr>
        <w:pStyle w:val="Agreement"/>
      </w:pP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6EC9EA4E" w14:textId="77777777" w:rsidR="00E4782D" w:rsidRDefault="00E4782D">
      <w:pPr>
        <w:rPr>
          <w:lang w:eastAsia="en-GB"/>
        </w:rPr>
      </w:pPr>
    </w:p>
    <w:p w14:paraId="6EC9EA4F" w14:textId="77777777" w:rsidR="00E4782D" w:rsidRDefault="0013575E">
      <w:pPr>
        <w:spacing w:after="0" w:line="264" w:lineRule="auto"/>
        <w:rPr>
          <w:b/>
          <w:lang w:eastAsia="en-US"/>
        </w:rPr>
      </w:pPr>
      <w:r>
        <w:rPr>
          <w:b/>
          <w:lang w:eastAsia="en-US"/>
        </w:rPr>
        <w:t>Agreement (RAN1#107e)</w:t>
      </w:r>
    </w:p>
    <w:p w14:paraId="6EC9EA50" w14:textId="77777777" w:rsidR="00E4782D" w:rsidRDefault="0013575E">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E4782D" w:rsidRDefault="0013575E">
      <w:pPr>
        <w:numPr>
          <w:ilvl w:val="0"/>
          <w:numId w:val="2"/>
        </w:numPr>
        <w:adjustRightInd/>
        <w:textAlignment w:val="auto"/>
        <w:rPr>
          <w:rFonts w:cs="Times"/>
          <w:bCs/>
        </w:rPr>
      </w:pPr>
      <w:r>
        <w:rPr>
          <w:rFonts w:cs="Times"/>
          <w:bCs/>
        </w:rPr>
        <w:t xml:space="preserve">Regarding whether the two dedicated PUCCH-SR resources are corresponding to one </w:t>
      </w:r>
      <w:proofErr w:type="spellStart"/>
      <w:r>
        <w:rPr>
          <w:rFonts w:cs="Times"/>
          <w:bCs/>
          <w:i/>
        </w:rPr>
        <w:t>schedulingRequestId</w:t>
      </w:r>
      <w:proofErr w:type="spellEnd"/>
      <w:r>
        <w:rPr>
          <w:rFonts w:cs="Times"/>
          <w:bCs/>
        </w:rPr>
        <w:t xml:space="preserve"> or two </w:t>
      </w:r>
      <w:proofErr w:type="spellStart"/>
      <w:r>
        <w:rPr>
          <w:rFonts w:cs="Times"/>
          <w:bCs/>
          <w:i/>
        </w:rPr>
        <w:t>schedulingRequestId</w:t>
      </w:r>
      <w:proofErr w:type="spellEnd"/>
    </w:p>
    <w:p w14:paraId="6EC9EA52" w14:textId="77777777" w:rsidR="00E4782D" w:rsidRDefault="0013575E">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E4782D" w:rsidRDefault="00E4782D">
      <w:pPr>
        <w:rPr>
          <w:lang w:eastAsia="en-GB"/>
        </w:rPr>
      </w:pPr>
    </w:p>
    <w:p w14:paraId="6EC9EA54" w14:textId="77777777" w:rsidR="00E4782D" w:rsidRDefault="00E4782D">
      <w:pPr>
        <w:pStyle w:val="CommentText"/>
      </w:pPr>
    </w:p>
  </w:comment>
  <w:comment w:id="177" w:author="RAN2#117e" w:date="2022-03-04T17:21:00Z" w:initials="RAN2#117e">
    <w:p w14:paraId="6EC9EA55" w14:textId="77777777" w:rsidR="00E4782D" w:rsidRDefault="0013575E">
      <w:pPr>
        <w:pStyle w:val="CommentText"/>
        <w:rPr>
          <w:lang w:val="en-US"/>
        </w:rPr>
      </w:pPr>
      <w:r>
        <w:rPr>
          <w:lang w:val="en-US"/>
        </w:rPr>
        <w:t>RAN2#117e agreement</w:t>
      </w:r>
    </w:p>
    <w:p w14:paraId="6EC9EA56" w14:textId="77777777" w:rsidR="00E4782D" w:rsidRDefault="0013575E">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1" w:author="Nokia (Samuli)" w:date="2022-03-08T11:07:00Z" w:initials="Nokia">
    <w:p w14:paraId="6EC9EA57" w14:textId="77777777" w:rsidR="00E4782D" w:rsidRDefault="0013575E">
      <w:pPr>
        <w:pStyle w:val="CommentText"/>
      </w:pPr>
      <w:r>
        <w:t>To avoid populating this section full of NOTEs, would it make sense to just modify NOTE 3 to include both NOTEs 6 and 7 (at least the NOTE 6)?</w:t>
      </w:r>
    </w:p>
  </w:comment>
  <w:comment w:id="184" w:author="RAN2#116bis-e" w:date="2022-01-26T18:05:00Z" w:initials="Samsung">
    <w:p w14:paraId="6EC9EA58" w14:textId="77777777" w:rsidR="00E4782D" w:rsidRDefault="0013575E">
      <w:pPr>
        <w:pStyle w:val="CommentText"/>
      </w:pPr>
      <w:r>
        <w:t>Agreement</w:t>
      </w:r>
    </w:p>
    <w:p w14:paraId="6EC9EA59" w14:textId="77777777" w:rsidR="00E4782D" w:rsidRDefault="0013575E">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93" w:author="RAN2#117e" w:date="2022-03-03T15:02:00Z" w:initials="RAN2#117e">
    <w:p w14:paraId="6EC9EA5A" w14:textId="77777777" w:rsidR="00E4782D" w:rsidRDefault="0013575E">
      <w:pPr>
        <w:pStyle w:val="CommentText"/>
        <w:rPr>
          <w:lang w:val="en-US"/>
        </w:rPr>
      </w:pPr>
      <w:r>
        <w:rPr>
          <w:lang w:val="en-US"/>
        </w:rPr>
        <w:t>RAN2#117e agreement</w:t>
      </w:r>
    </w:p>
    <w:p w14:paraId="6EC9EA5B" w14:textId="77777777" w:rsidR="00E4782D" w:rsidRDefault="0013575E">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96" w:author="RAN2#116bis-e" w:date="2022-01-26T17:59:00Z" w:initials="Samsung">
    <w:p w14:paraId="6EC9EA5C" w14:textId="77777777" w:rsidR="00E4782D" w:rsidRDefault="0013575E">
      <w:pPr>
        <w:pStyle w:val="CommentText"/>
      </w:pPr>
      <w:r>
        <w:t>RAN2#116bise Agreement</w:t>
      </w:r>
    </w:p>
    <w:p w14:paraId="6EC9EA5D" w14:textId="77777777" w:rsidR="00E4782D" w:rsidRDefault="00E4782D">
      <w:pPr>
        <w:pStyle w:val="CommentText"/>
      </w:pPr>
    </w:p>
    <w:p w14:paraId="6EC9EA5E" w14:textId="77777777" w:rsidR="00E4782D" w:rsidRDefault="0013575E">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E4782D" w:rsidRDefault="00E4782D">
      <w:pPr>
        <w:pStyle w:val="CommentText"/>
        <w:tabs>
          <w:tab w:val="left" w:pos="1619"/>
        </w:tabs>
      </w:pPr>
    </w:p>
    <w:p w14:paraId="6EC9EA60" w14:textId="77777777" w:rsidR="00E4782D" w:rsidRDefault="0013575E">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218" w:author="RAN2_117" w:date="2022-03-04T19:58:00Z" w:initials="">
    <w:p w14:paraId="6EC9EA61" w14:textId="77777777" w:rsidR="00E4782D" w:rsidRDefault="0013575E">
      <w:pPr>
        <w:pStyle w:val="CommentText"/>
      </w:pPr>
      <w:r>
        <w:t>FFS is resolved in RAN2#117e</w:t>
      </w:r>
    </w:p>
    <w:p w14:paraId="6EC9EA62" w14:textId="77777777" w:rsidR="00E4782D" w:rsidRDefault="0013575E">
      <w:pPr>
        <w:pStyle w:val="Agreement"/>
        <w:tabs>
          <w:tab w:val="clear" w:pos="582"/>
        </w:tabs>
        <w:ind w:left="1619"/>
      </w:pPr>
      <w:r>
        <w:t xml:space="preserve">P3: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r>
        <w:t>.</w:t>
      </w:r>
    </w:p>
  </w:comment>
  <w:comment w:id="241" w:author="RAN2_117" w:date="2022-03-04T17:34:00Z" w:initials="">
    <w:p w14:paraId="6EC9EA63" w14:textId="77777777" w:rsidR="00E4782D" w:rsidRDefault="0013575E">
      <w:pPr>
        <w:pStyle w:val="CommentText"/>
        <w:rPr>
          <w:rFonts w:eastAsia="Malgun Gothic"/>
          <w:lang w:eastAsia="ko-KR"/>
        </w:rPr>
      </w:pPr>
      <w:r>
        <w:rPr>
          <w:rFonts w:eastAsia="Malgun Gothic"/>
          <w:lang w:eastAsia="ko-KR"/>
        </w:rPr>
        <w:t>Rel-17 MPE configurations are added.</w:t>
      </w:r>
    </w:p>
  </w:comment>
  <w:comment w:id="249" w:author="RAN2_116" w:date="2021-12-01T18:44:00Z" w:initials="S">
    <w:p w14:paraId="6EC9EA64"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E4782D" w:rsidRDefault="0013575E">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66" w14:textId="77777777" w:rsidR="00E4782D" w:rsidRDefault="0013575E">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E4782D" w:rsidRDefault="0013575E">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E4782D" w:rsidRDefault="0013575E">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E4782D" w:rsidRDefault="0013575E">
      <w:pPr>
        <w:pStyle w:val="Agreement"/>
        <w:numPr>
          <w:ilvl w:val="0"/>
          <w:numId w:val="0"/>
        </w:numPr>
        <w:ind w:left="1620"/>
      </w:pPr>
      <w:r>
        <w:rPr>
          <w:b w:val="0"/>
          <w:lang w:eastAsia="zh-CN"/>
        </w:rPr>
        <w:t>PHR triggering conditions</w:t>
      </w:r>
    </w:p>
  </w:comment>
  <w:comment w:id="250" w:author="RAN2_117" w:date="2022-03-04T17:20:00Z" w:initials="">
    <w:p w14:paraId="6EC9EA6A" w14:textId="77777777" w:rsidR="00E4782D" w:rsidRDefault="0013575E">
      <w:pPr>
        <w:pStyle w:val="CommentText"/>
        <w:rPr>
          <w:rFonts w:eastAsia="Malgun Gothic"/>
          <w:lang w:eastAsia="ko-KR"/>
        </w:rPr>
      </w:pPr>
      <w:r>
        <w:rPr>
          <w:rFonts w:eastAsia="Malgun Gothic"/>
          <w:lang w:eastAsia="ko-KR"/>
        </w:rPr>
        <w:t>Editor’s note is removed based on following agreement.</w:t>
      </w:r>
    </w:p>
    <w:p w14:paraId="6EC9EA6B" w14:textId="77777777" w:rsidR="00E4782D" w:rsidRDefault="0013575E">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6C" w14:textId="77777777" w:rsidR="00E4782D" w:rsidRDefault="00E4782D">
      <w:pPr>
        <w:pStyle w:val="CommentText"/>
        <w:rPr>
          <w:rFonts w:eastAsia="Malgun Gothic"/>
          <w:lang w:eastAsia="ko-KR"/>
        </w:rPr>
      </w:pPr>
    </w:p>
  </w:comment>
  <w:comment w:id="257" w:author="RAN2_116bis-e" w:date="2022-01-27T13:16:00Z" w:initials="Samsung">
    <w:p w14:paraId="6EC9EA6D" w14:textId="77777777" w:rsidR="00E4782D" w:rsidRDefault="0013575E">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6E" w14:textId="77777777" w:rsidR="00E4782D" w:rsidRDefault="0013575E">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6F" w14:textId="77777777" w:rsidR="00E4782D" w:rsidRDefault="00E4782D">
      <w:pPr>
        <w:pStyle w:val="CommentText"/>
        <w:rPr>
          <w:rFonts w:eastAsia="Malgun Gothic"/>
          <w:b/>
          <w:lang w:eastAsia="ko-KR"/>
        </w:rPr>
      </w:pPr>
    </w:p>
  </w:comment>
  <w:comment w:id="265" w:author="Qualcomm (Ruiming)" w:date="2022-03-09T16:00:00Z" w:initials="RZ">
    <w:p w14:paraId="650AC091" w14:textId="77777777" w:rsidR="00F642C4" w:rsidRDefault="00F642C4" w:rsidP="00F642C4">
      <w:pPr>
        <w:pStyle w:val="CommentText"/>
        <w:rPr>
          <w:iCs/>
          <w:lang w:eastAsia="ko-KR"/>
        </w:rPr>
      </w:pPr>
      <w:r>
        <w:rPr>
          <w:rStyle w:val="CommentReference"/>
        </w:rPr>
        <w:annotationRef/>
      </w:r>
      <w:proofErr w:type="spellStart"/>
      <w:r w:rsidRPr="002C374B">
        <w:rPr>
          <w:lang w:eastAsia="ko-KR"/>
        </w:rPr>
        <w:t>t</w:t>
      </w:r>
      <w:r w:rsidRPr="00086F64">
        <w:rPr>
          <w:i/>
          <w:lang w:eastAsia="ko-KR"/>
        </w:rPr>
        <w:t>woPHRMode</w:t>
      </w:r>
      <w:proofErr w:type="spellEnd"/>
      <w:r>
        <w:rPr>
          <w:iCs/>
          <w:lang w:eastAsia="ko-KR"/>
        </w:rPr>
        <w:t xml:space="preserve"> is used to indicate whether power headroom shall be reported two PHRs based on UE capability. </w:t>
      </w:r>
    </w:p>
    <w:p w14:paraId="3E25F012" w14:textId="1D126072" w:rsidR="00F642C4" w:rsidRPr="00D37EF2" w:rsidRDefault="00F642C4" w:rsidP="00F642C4">
      <w:pPr>
        <w:pStyle w:val="CommentText"/>
        <w:rPr>
          <w:iCs/>
          <w:lang w:eastAsia="ko-KR"/>
        </w:rPr>
      </w:pPr>
      <w:r>
        <w:rPr>
          <w:iCs/>
          <w:lang w:eastAsia="ko-KR"/>
        </w:rPr>
        <w:t xml:space="preserve">No matter </w:t>
      </w:r>
      <w:proofErr w:type="spellStart"/>
      <w:r w:rsidRPr="002C374B">
        <w:rPr>
          <w:lang w:eastAsia="ko-KR"/>
        </w:rPr>
        <w:t>t</w:t>
      </w:r>
      <w:r w:rsidRPr="00D37EF2">
        <w:rPr>
          <w:i/>
          <w:lang w:eastAsia="ko-KR"/>
        </w:rPr>
        <w:t>woPHRMode</w:t>
      </w:r>
      <w:proofErr w:type="spellEnd"/>
      <w:r>
        <w:rPr>
          <w:iCs/>
          <w:lang w:eastAsia="ko-KR"/>
        </w:rPr>
        <w:t xml:space="preserve"> is configured for a CG, </w:t>
      </w:r>
      <w:proofErr w:type="gramStart"/>
      <w:r>
        <w:rPr>
          <w:iCs/>
          <w:lang w:eastAsia="ko-KR"/>
        </w:rPr>
        <w:t>as long as</w:t>
      </w:r>
      <w:proofErr w:type="gramEnd"/>
      <w:r>
        <w:rPr>
          <w:iCs/>
          <w:lang w:eastAsia="ko-KR"/>
        </w:rPr>
        <w:t xml:space="preserve"> multiple TRP PUSCH repetition is configured for a serving cell, the timer and threshold can be used for PHR for multiple TRPs. Thus, the first condition can be removed.</w:t>
      </w:r>
    </w:p>
    <w:p w14:paraId="4EB64250" w14:textId="5077C020" w:rsidR="00F642C4" w:rsidRDefault="00F642C4">
      <w:pPr>
        <w:pStyle w:val="CommentText"/>
      </w:pPr>
    </w:p>
  </w:comment>
  <w:comment w:id="276" w:author="RAN2_116" w:date="2021-12-01T18:44:00Z" w:initials="S">
    <w:p w14:paraId="6EC9EA70"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E4782D" w:rsidRDefault="0013575E">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2" w14:textId="77777777" w:rsidR="00E4782D" w:rsidRDefault="0013575E">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E4782D" w:rsidRDefault="0013575E">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E4782D" w:rsidRDefault="0013575E">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E4782D" w:rsidRDefault="0013575E">
      <w:pPr>
        <w:pStyle w:val="Agreement"/>
        <w:numPr>
          <w:ilvl w:val="0"/>
          <w:numId w:val="0"/>
        </w:numPr>
        <w:ind w:left="1620"/>
      </w:pPr>
      <w:r>
        <w:rPr>
          <w:b w:val="0"/>
          <w:lang w:eastAsia="zh-CN"/>
        </w:rPr>
        <w:t>PHR triggering conditions</w:t>
      </w:r>
    </w:p>
  </w:comment>
  <w:comment w:id="277" w:author="RAN2_117" w:date="2022-03-04T17:35:00Z" w:initials="">
    <w:p w14:paraId="6EC9EA76" w14:textId="77777777" w:rsidR="00E4782D" w:rsidRDefault="0013575E">
      <w:pPr>
        <w:pStyle w:val="CommentText"/>
        <w:rPr>
          <w:rFonts w:eastAsia="Malgun Gothic"/>
          <w:lang w:eastAsia="ko-KR"/>
        </w:rPr>
      </w:pPr>
      <w:r>
        <w:rPr>
          <w:rFonts w:eastAsia="Malgun Gothic"/>
          <w:lang w:eastAsia="ko-KR"/>
        </w:rPr>
        <w:t>Editor’s note is removed based on following agreement.</w:t>
      </w:r>
    </w:p>
    <w:p w14:paraId="6EC9EA77" w14:textId="77777777" w:rsidR="00E4782D" w:rsidRDefault="0013575E">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78" w14:textId="77777777" w:rsidR="00E4782D" w:rsidRDefault="00E4782D">
      <w:pPr>
        <w:pStyle w:val="CommentText"/>
        <w:rPr>
          <w:rFonts w:eastAsia="Malgun Gothic"/>
          <w:lang w:eastAsia="ko-KR"/>
        </w:rPr>
      </w:pPr>
    </w:p>
    <w:p w14:paraId="6EC9EA79" w14:textId="77777777" w:rsidR="00E4782D" w:rsidRDefault="00E4782D">
      <w:pPr>
        <w:pStyle w:val="CommentText"/>
      </w:pPr>
    </w:p>
  </w:comment>
  <w:comment w:id="282" w:author="RAN2_116bis-e" w:date="2022-01-27T13:17:00Z" w:initials="Samsung">
    <w:p w14:paraId="6EC9EA7A" w14:textId="77777777" w:rsidR="00E4782D" w:rsidRDefault="0013575E">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7B" w14:textId="77777777" w:rsidR="00E4782D" w:rsidRDefault="0013575E">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7C" w14:textId="77777777" w:rsidR="00E4782D" w:rsidRDefault="00E4782D">
      <w:pPr>
        <w:pStyle w:val="CommentText"/>
      </w:pPr>
    </w:p>
  </w:comment>
  <w:comment w:id="288" w:author="RAN2_116" w:date="2021-12-01T18:44:00Z" w:initials="S">
    <w:p w14:paraId="6EC9EA7D"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E4782D" w:rsidRDefault="0013575E">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F" w14:textId="77777777" w:rsidR="00E4782D" w:rsidRDefault="0013575E">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E4782D" w:rsidRDefault="0013575E">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E4782D" w:rsidRDefault="0013575E">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E4782D" w:rsidRDefault="0013575E">
      <w:pPr>
        <w:pStyle w:val="Agreement"/>
        <w:numPr>
          <w:ilvl w:val="0"/>
          <w:numId w:val="0"/>
        </w:numPr>
        <w:ind w:left="1620"/>
      </w:pPr>
      <w:r>
        <w:rPr>
          <w:b w:val="0"/>
          <w:lang w:eastAsia="zh-CN"/>
        </w:rPr>
        <w:t>PHR triggering conditions</w:t>
      </w:r>
    </w:p>
  </w:comment>
  <w:comment w:id="289" w:author="RAN2_117" w:date="2022-03-04T17:36:00Z" w:initials="">
    <w:p w14:paraId="6EC9EA83" w14:textId="77777777" w:rsidR="00E4782D" w:rsidRDefault="0013575E">
      <w:pPr>
        <w:pStyle w:val="CommentText"/>
        <w:rPr>
          <w:rFonts w:eastAsia="Malgun Gothic"/>
          <w:lang w:eastAsia="ko-KR"/>
        </w:rPr>
      </w:pPr>
      <w:r>
        <w:rPr>
          <w:rFonts w:eastAsia="Malgun Gothic"/>
          <w:lang w:eastAsia="ko-KR"/>
        </w:rPr>
        <w:t>Editor’s note is removed based on following agreement.</w:t>
      </w:r>
    </w:p>
    <w:p w14:paraId="6EC9EA84" w14:textId="77777777" w:rsidR="00E4782D" w:rsidRDefault="0013575E">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comment>
  <w:comment w:id="293" w:author="RAN2_116bis-e" w:date="2022-01-27T13:18:00Z" w:initials="Samsung">
    <w:p w14:paraId="6EC9EA85" w14:textId="77777777" w:rsidR="00E4782D" w:rsidRDefault="0013575E">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86" w14:textId="77777777" w:rsidR="00E4782D" w:rsidRDefault="0013575E">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87" w14:textId="77777777" w:rsidR="00E4782D" w:rsidRDefault="00E4782D">
      <w:pPr>
        <w:pStyle w:val="CommentText"/>
      </w:pPr>
    </w:p>
    <w:p w14:paraId="6EC9EA88" w14:textId="77777777" w:rsidR="00E4782D" w:rsidRDefault="00E4782D">
      <w:pPr>
        <w:pStyle w:val="CommentText"/>
      </w:pPr>
    </w:p>
  </w:comment>
  <w:comment w:id="298" w:author="RAN2_117" w:date="2022-03-04T18:06:00Z" w:initials="">
    <w:p w14:paraId="6EC9EA89" w14:textId="77777777" w:rsidR="00E4782D" w:rsidRDefault="0013575E">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E4782D" w:rsidRDefault="0013575E">
      <w:pPr>
        <w:pStyle w:val="Agreement"/>
        <w:tabs>
          <w:tab w:val="clear" w:pos="582"/>
        </w:tabs>
        <w:ind w:left="1619"/>
        <w:rPr>
          <w:b w:val="0"/>
          <w:lang w:eastAsia="zh-CN"/>
        </w:rPr>
      </w:pPr>
      <w:r>
        <w:rPr>
          <w:b w:val="0"/>
          <w:lang w:eastAsia="zh-CN"/>
        </w:rPr>
        <w:t xml:space="preserve">FFS: A - if UE is configured with </w:t>
      </w:r>
      <w:proofErr w:type="spellStart"/>
      <w:r>
        <w:rPr>
          <w:b w:val="0"/>
          <w:lang w:eastAsia="zh-CN"/>
        </w:rPr>
        <w:t>twoPHRMode</w:t>
      </w:r>
      <w:proofErr w:type="spellEnd"/>
      <w:r>
        <w:rPr>
          <w:b w:val="0"/>
          <w:lang w:eastAsia="zh-CN"/>
        </w:rPr>
        <w:t xml:space="preserve"> for a CG and </w:t>
      </w:r>
      <w:proofErr w:type="spellStart"/>
      <w:r>
        <w:rPr>
          <w:b w:val="0"/>
          <w:lang w:eastAsia="zh-CN"/>
        </w:rPr>
        <w:t>mTRP</w:t>
      </w:r>
      <w:proofErr w:type="spellEnd"/>
      <w:r>
        <w:rPr>
          <w:b w:val="0"/>
          <w:lang w:eastAsia="zh-CN"/>
        </w:rPr>
        <w:t xml:space="preserve"> PUSCH repetition is configured for the serving cell PHR MAC CE with </w:t>
      </w:r>
      <w:proofErr w:type="spellStart"/>
      <w:r>
        <w:rPr>
          <w:b w:val="0"/>
          <w:lang w:eastAsia="zh-CN"/>
        </w:rPr>
        <w:t>mTRP</w:t>
      </w:r>
      <w:proofErr w:type="spellEnd"/>
      <w:r>
        <w:rPr>
          <w:b w:val="0"/>
          <w:lang w:eastAsia="zh-CN"/>
        </w:rPr>
        <w:t xml:space="preserve"> is used, and two PHs for a serving cell of the CG is reported</w:t>
      </w:r>
    </w:p>
    <w:p w14:paraId="6EC9EA8B" w14:textId="77777777" w:rsidR="00E4782D" w:rsidRDefault="00E4782D">
      <w:pPr>
        <w:pStyle w:val="CommentText"/>
        <w:rPr>
          <w:rFonts w:eastAsia="Malgun Gothic"/>
          <w:lang w:eastAsia="ko-KR"/>
        </w:rPr>
      </w:pPr>
    </w:p>
  </w:comment>
  <w:comment w:id="310" w:author="RAN2_116bis-e" w:date="2022-01-26T00:53:00Z" w:initials="Samsung">
    <w:p w14:paraId="6EC9EA8C"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E4782D" w:rsidRDefault="0013575E">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11" w:author="RAN2_117" w:date="2022-03-04T11:32:00Z" w:initials="">
    <w:p w14:paraId="6EC9EA8E" w14:textId="77777777" w:rsidR="00E4782D" w:rsidRDefault="0013575E">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E4782D" w:rsidRDefault="0013575E">
      <w:pPr>
        <w:pStyle w:val="Agreement"/>
      </w:pPr>
      <w:r>
        <w:rPr>
          <w:b w:val="0"/>
          <w:lang w:eastAsia="ja-JP"/>
        </w:rPr>
        <w:t>No further clarification is needed on the Active Time for the PDCCH repetition case.</w:t>
      </w:r>
    </w:p>
  </w:comment>
  <w:comment w:id="318" w:author="RAN2_116bis-e" w:date="2022-01-26T00:53:00Z" w:initials="Samsung">
    <w:p w14:paraId="6EC9EA90"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E4782D" w:rsidRDefault="0013575E">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proofErr w:type="spellStart"/>
      <w:r>
        <w:rPr>
          <w:b w:val="0"/>
          <w:i/>
        </w:rPr>
        <w:t>drx-InactivityTimer</w:t>
      </w:r>
      <w:proofErr w:type="spellEnd"/>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22" w:author="RAN2_117" w:date="2022-03-04T11:39:00Z" w:initials="">
    <w:p w14:paraId="6EC9EA92" w14:textId="77777777" w:rsidR="00E4782D" w:rsidRDefault="0013575E">
      <w:pPr>
        <w:pStyle w:val="CommentText"/>
        <w:rPr>
          <w:rFonts w:eastAsia="Malgun Gothic"/>
          <w:lang w:eastAsia="ko-KR"/>
        </w:rPr>
      </w:pPr>
      <w:r>
        <w:rPr>
          <w:rFonts w:eastAsia="Malgun Gothic" w:hint="eastAsia"/>
          <w:lang w:eastAsia="ko-KR"/>
        </w:rPr>
        <w:t>Added the NOTE based on the agreement</w:t>
      </w:r>
    </w:p>
    <w:p w14:paraId="6EC9EA93" w14:textId="77777777" w:rsidR="00E4782D" w:rsidRDefault="0013575E">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23" w:author="Nokia (Samuli)" w:date="2022-03-08T11:10:00Z" w:initials="Nokia">
    <w:p w14:paraId="6EC9EA94" w14:textId="77777777" w:rsidR="00E4782D" w:rsidRDefault="0013575E">
      <w:pPr>
        <w:pStyle w:val="CommentText"/>
      </w:pPr>
      <w:r>
        <w:t xml:space="preserve">Although this was agreed as a NOTE, </w:t>
      </w:r>
      <w:proofErr w:type="gramStart"/>
      <w:r>
        <w:t>definitely this</w:t>
      </w:r>
      <w:proofErr w:type="gramEnd"/>
      <w:r>
        <w:t xml:space="preserve"> should be normative text to ensure NW and UE synchronization.</w:t>
      </w:r>
    </w:p>
  </w:comment>
  <w:comment w:id="328" w:author="Ericsson Helka-Liina" w:date="2022-03-08T10:11:00Z" w:initials="ER">
    <w:p w14:paraId="6EC9EA95" w14:textId="77777777" w:rsidR="00E4782D" w:rsidRDefault="0013575E">
      <w:pPr>
        <w:pStyle w:val="CommentText"/>
      </w:pPr>
      <w:r>
        <w:t>Change to two?</w:t>
      </w:r>
    </w:p>
  </w:comment>
  <w:comment w:id="336" w:author="Ericsson Helka-Liina" w:date="2022-03-08T10:12:00Z" w:initials="ER">
    <w:p w14:paraId="6EC9EA96" w14:textId="77777777" w:rsidR="00E4782D" w:rsidRDefault="0013575E">
      <w:pPr>
        <w:pStyle w:val="CommentText"/>
      </w:pPr>
      <w:r>
        <w:t>Is the parameter name for detection resources also somewhere? Did not find now</w:t>
      </w:r>
    </w:p>
  </w:comment>
  <w:comment w:id="353" w:author="RAN2_116bis-e" w:date="2022-01-25T15:06:00Z" w:initials="Samsung">
    <w:p w14:paraId="6EC9EA97" w14:textId="77777777" w:rsidR="00E4782D" w:rsidRDefault="0013575E">
      <w:pPr>
        <w:pStyle w:val="Agreement"/>
        <w:rPr>
          <w:lang w:val="en-US"/>
        </w:rPr>
      </w:pP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E4782D" w:rsidRDefault="00E4782D">
      <w:pPr>
        <w:pStyle w:val="CommentText"/>
      </w:pPr>
    </w:p>
  </w:comment>
  <w:comment w:id="354" w:author="Nokia (Samuli)" w:date="2022-03-08T11:13:00Z" w:initials="Nokia">
    <w:p w14:paraId="6EC9EA99" w14:textId="77777777" w:rsidR="00E4782D" w:rsidRDefault="0013575E">
      <w:pPr>
        <w:pStyle w:val="CommentText"/>
      </w:pPr>
      <w:r>
        <w:t xml:space="preserve">This is rather oddly put </w:t>
      </w:r>
      <w:proofErr w:type="gramStart"/>
      <w:r>
        <w:t>here,</w:t>
      </w:r>
      <w:proofErr w:type="gramEnd"/>
      <w:r>
        <w:t xml:space="preserve"> it is not clear what is not successfully completed.</w:t>
      </w:r>
    </w:p>
    <w:p w14:paraId="6EC9EA9A" w14:textId="77777777" w:rsidR="00E4782D" w:rsidRDefault="00E4782D">
      <w:pPr>
        <w:pStyle w:val="CommentText"/>
      </w:pPr>
    </w:p>
    <w:p w14:paraId="6EC9EA9B" w14:textId="77777777" w:rsidR="00E4782D" w:rsidRDefault="0013575E">
      <w:pPr>
        <w:pStyle w:val="CommentText"/>
      </w:pPr>
      <w:r>
        <w:t>We should cancel the BFRs at successful completion anyway so the “BFR is triggered for both BFD-RS sets” would not be valid.</w:t>
      </w:r>
    </w:p>
    <w:p w14:paraId="6EC9EA9C" w14:textId="77777777" w:rsidR="00E4782D" w:rsidRDefault="00E4782D">
      <w:pPr>
        <w:pStyle w:val="CommentText"/>
      </w:pPr>
    </w:p>
    <w:p w14:paraId="6EC9EA9D" w14:textId="77777777" w:rsidR="00E4782D" w:rsidRDefault="0013575E">
      <w:pPr>
        <w:pStyle w:val="CommentText"/>
      </w:pPr>
      <w:r>
        <w:t>Hence, remove the “and is not successfully completed”.</w:t>
      </w:r>
    </w:p>
  </w:comment>
  <w:comment w:id="359" w:author="Nokia (Samuli)" w:date="2022-03-08T11:15:00Z" w:initials="Nokia">
    <w:p w14:paraId="6EC9EA9E" w14:textId="77777777" w:rsidR="00E4782D" w:rsidRDefault="0013575E">
      <w:pPr>
        <w:pStyle w:val="CommentText"/>
      </w:pPr>
      <w:r>
        <w:t>There is no condition for SCell, hence, put this into the first condition:</w:t>
      </w:r>
    </w:p>
    <w:p w14:paraId="6EC9EA9F" w14:textId="77777777" w:rsidR="00E4782D" w:rsidRDefault="00E4782D">
      <w:pPr>
        <w:pStyle w:val="CommentText"/>
      </w:pPr>
    </w:p>
    <w:p w14:paraId="6EC9EAA0" w14:textId="77777777" w:rsidR="00E4782D" w:rsidRDefault="0013575E">
      <w:pPr>
        <w:pStyle w:val="CommentText"/>
      </w:pPr>
      <w:r>
        <w:t>“</w:t>
      </w:r>
      <w:proofErr w:type="gramStart"/>
      <w:r>
        <w:t>if</w:t>
      </w:r>
      <w:proofErr w:type="gramEnd"/>
      <w:r>
        <w:t xml:space="preserve"> the Serving Cell is </w:t>
      </w:r>
      <w:proofErr w:type="spellStart"/>
      <w:r>
        <w:t>SpCell</w:t>
      </w:r>
      <w:proofErr w:type="spellEnd"/>
      <w:r>
        <w:t xml:space="preserve"> and if BFR is triggered for both BFD-RS sets of </w:t>
      </w:r>
      <w:proofErr w:type="spellStart"/>
      <w:r>
        <w:t>SpCell</w:t>
      </w:r>
      <w:proofErr w:type="spellEnd"/>
      <w:r>
        <w:t>:”</w:t>
      </w:r>
    </w:p>
  </w:comment>
  <w:comment w:id="385" w:author="RAN2#117e" w:date="2022-03-03T15:23:00Z" w:initials="RAN2#117e">
    <w:p w14:paraId="6EC9EAA1" w14:textId="77777777" w:rsidR="00E4782D" w:rsidRDefault="0013575E">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E4782D" w:rsidRDefault="00E4782D">
      <w:pPr>
        <w:pStyle w:val="CommentText"/>
      </w:pPr>
    </w:p>
  </w:comment>
  <w:comment w:id="388" w:author="Nokia (Samuli)" w:date="2022-03-08T19:04:00Z" w:initials="Nokia">
    <w:p w14:paraId="6EC9EAA3" w14:textId="77777777" w:rsidR="00E4782D" w:rsidRDefault="0013575E">
      <w:pPr>
        <w:pStyle w:val="CommentText"/>
      </w:pPr>
      <w:r>
        <w:t xml:space="preserve">This can be merged to above condition </w:t>
      </w:r>
      <w:proofErr w:type="gramStart"/>
      <w:r>
        <w:t>similar to</w:t>
      </w:r>
      <w:proofErr w:type="gramEnd"/>
      <w:r>
        <w:t xml:space="preserve"> legacy as also in this case we need to consider the BFR procedure successful and cancel all triggered BFRs for this SCell.</w:t>
      </w:r>
    </w:p>
  </w:comment>
  <w:comment w:id="439" w:author="Nokia (Samuli)" w:date="2022-03-08T19:05:00Z" w:initials="Nokia">
    <w:p w14:paraId="6EC9EAA4" w14:textId="77777777" w:rsidR="00E4782D" w:rsidRDefault="0013575E">
      <w:pPr>
        <w:pStyle w:val="CommentText"/>
      </w:pPr>
      <w:r>
        <w:t>Perhaps can use “Cell(s)”</w:t>
      </w:r>
    </w:p>
  </w:comment>
  <w:comment w:id="449" w:author="RAN2_117" w:date="2022-03-04T20:06:00Z" w:initials="">
    <w:p w14:paraId="6EC9EAA5" w14:textId="77777777" w:rsidR="00E4782D" w:rsidRDefault="0013575E">
      <w:pPr>
        <w:pStyle w:val="CommentText"/>
      </w:pPr>
      <w:r>
        <w:t>If at least one serving cell is configured with two BFD-RS sets, enhanced BFR MAC CE is used for BFR of serving cells configured with or without BFD-RS sets</w:t>
      </w:r>
    </w:p>
  </w:comment>
  <w:comment w:id="468" w:author="Qualcomm (Ruiming)" w:date="2022-03-09T16:04:00Z" w:initials="RZ">
    <w:p w14:paraId="0C778393" w14:textId="2A40619F" w:rsidR="00054973" w:rsidRDefault="00054973" w:rsidP="00054973">
      <w:pPr>
        <w:pStyle w:val="CommentText"/>
      </w:pPr>
      <w:r>
        <w:rPr>
          <w:rStyle w:val="CommentReference"/>
        </w:rPr>
        <w:annotationRef/>
      </w:r>
      <w:r>
        <w:rPr>
          <w:rStyle w:val="CommentReference"/>
        </w:rPr>
        <w:annotationRef/>
      </w:r>
      <w:r>
        <w:t xml:space="preserve">This implies SR for SCell BFR will be triggered always even only BFR for one TRP of one serving cell is triggered. </w:t>
      </w:r>
      <w:r w:rsidR="002B34CE">
        <w:t xml:space="preserve">Or trigger </w:t>
      </w:r>
      <w:r w:rsidR="00CF5EB7">
        <w:t>two SR in any cases?</w:t>
      </w:r>
    </w:p>
    <w:p w14:paraId="4CB6923C" w14:textId="1F3130CE" w:rsidR="00054973" w:rsidRDefault="00054973" w:rsidP="00054973">
      <w:pPr>
        <w:pStyle w:val="CommentText"/>
      </w:pPr>
      <w:r>
        <w:t>Look at</w:t>
      </w:r>
      <w:r w:rsidR="002B34CE">
        <w:t xml:space="preserve"> these</w:t>
      </w:r>
      <w:r>
        <w:t xml:space="preserve"> two &gt;3 bullet</w:t>
      </w:r>
      <w:r w:rsidR="002B34CE">
        <w:t>s</w:t>
      </w:r>
      <w:r>
        <w:t>, it is unnecessary to trigger both SR for TRP BFR and SCell BFR.</w:t>
      </w:r>
    </w:p>
    <w:p w14:paraId="0B47D7D0" w14:textId="476A2D2B" w:rsidR="00054973" w:rsidRDefault="00054973">
      <w:pPr>
        <w:pStyle w:val="CommentText"/>
      </w:pPr>
      <w:r>
        <w:t>We suggest merg</w:t>
      </w:r>
      <w:r w:rsidR="002B34CE">
        <w:t>ing</w:t>
      </w:r>
      <w:r>
        <w:t xml:space="preserve"> th</w:t>
      </w:r>
      <w:r w:rsidR="002B34CE">
        <w:t>ese two &gt;3 bullets</w:t>
      </w:r>
    </w:p>
  </w:comment>
  <w:comment w:id="471" w:author="RAN2_116bis-e" w:date="2022-01-25T15:11:00Z" w:initials="Samsung">
    <w:p w14:paraId="6EC9EAA6" w14:textId="77777777" w:rsidR="00E4782D" w:rsidRDefault="0013575E">
      <w:pPr>
        <w:pStyle w:val="Agreement"/>
        <w:numPr>
          <w:ilvl w:val="0"/>
          <w:numId w:val="0"/>
        </w:numPr>
        <w:rPr>
          <w:b w:val="0"/>
          <w:lang w:eastAsia="ko-KR"/>
        </w:rPr>
      </w:pPr>
      <w:r>
        <w:rPr>
          <w:b w:val="0"/>
          <w:lang w:eastAsia="ko-KR"/>
        </w:rPr>
        <w:t xml:space="preserve">Triggered BFRs for a BFD-RS set of a </w:t>
      </w:r>
      <w:proofErr w:type="spellStart"/>
      <w:r>
        <w:rPr>
          <w:b w:val="0"/>
          <w:lang w:eastAsia="ko-KR"/>
        </w:rPr>
        <w:t>SpCell</w:t>
      </w:r>
      <w:proofErr w:type="spellEnd"/>
      <w:r>
        <w:rPr>
          <w:b w:val="0"/>
          <w:lang w:eastAsia="ko-KR"/>
        </w:rPr>
        <w:t xml:space="preserve"> shall be cancelled when a MAC PDU is transmitted and this PDU includes enhanced BFR MAC CE (or Truncated enhanced BFR MAC CE, if supported) which contains beam failure recovery information (</w:t>
      </w:r>
      <w:proofErr w:type="gramStart"/>
      <w:r>
        <w:rPr>
          <w:b w:val="0"/>
          <w:lang w:eastAsia="ko-KR"/>
        </w:rPr>
        <w:t>i.e.</w:t>
      </w:r>
      <w:proofErr w:type="gramEnd"/>
      <w:r>
        <w:rPr>
          <w:b w:val="0"/>
          <w:lang w:eastAsia="ko-KR"/>
        </w:rPr>
        <w:t xml:space="preserve"> candidate beam available or not, candidate beam if available) of that BFD-RS set of the </w:t>
      </w:r>
      <w:proofErr w:type="spellStart"/>
      <w:r>
        <w:rPr>
          <w:b w:val="0"/>
          <w:lang w:eastAsia="ko-KR"/>
        </w:rPr>
        <w:t>SpCell</w:t>
      </w:r>
      <w:proofErr w:type="spellEnd"/>
      <w:r>
        <w:rPr>
          <w:b w:val="0"/>
          <w:lang w:eastAsia="ko-KR"/>
        </w:rPr>
        <w:t>.</w:t>
      </w:r>
    </w:p>
    <w:p w14:paraId="6EC9EAA7" w14:textId="77777777" w:rsidR="00E4782D" w:rsidRDefault="00E4782D">
      <w:pPr>
        <w:pStyle w:val="CommentText"/>
      </w:pPr>
    </w:p>
  </w:comment>
  <w:comment w:id="493" w:author="Qualcomm (Ruiming)" w:date="2022-01-28T14:39:00Z" w:initials="RZ">
    <w:p w14:paraId="6EC9EAA8" w14:textId="77777777" w:rsidR="00E4782D" w:rsidRDefault="0013575E">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E4782D" w:rsidRDefault="0013575E">
      <w:pPr>
        <w:pStyle w:val="CommentText"/>
      </w:pPr>
      <w:r>
        <w:t>No strong view.</w:t>
      </w:r>
    </w:p>
  </w:comment>
  <w:comment w:id="494" w:author="Rap - Samsung" w:date="2022-01-28T16:35:00Z" w:initials="S">
    <w:p w14:paraId="6EC9EAAA" w14:textId="77777777" w:rsidR="00E4782D" w:rsidRDefault="0013575E">
      <w:pPr>
        <w:pStyle w:val="CommentText"/>
      </w:pPr>
      <w:r>
        <w:rPr>
          <w:rFonts w:ascii="Malgun Gothic" w:eastAsia="Malgun Gothic" w:hAnsi="Malgun Gothic" w:hint="eastAsia"/>
          <w:lang w:eastAsia="ko-KR"/>
        </w:rPr>
        <w:t>Ok</w:t>
      </w:r>
      <w:r>
        <w:t xml:space="preserve"> to remove the “Enhanced” in the name.</w:t>
      </w:r>
    </w:p>
  </w:comment>
  <w:comment w:id="503" w:author="Qualcomm (Ruiming)" w:date="2022-03-09T16:08:00Z" w:initials="RZ">
    <w:p w14:paraId="14BAB8BA" w14:textId="1E4EDAF1" w:rsidR="00023140" w:rsidRDefault="00023140" w:rsidP="00023140">
      <w:pPr>
        <w:pStyle w:val="CommentText"/>
      </w:pPr>
      <w:r>
        <w:rPr>
          <w:rStyle w:val="CommentReference"/>
        </w:rPr>
        <w:annotationRef/>
      </w:r>
      <w:proofErr w:type="gramStart"/>
      <w:r>
        <w:t>Similar to</w:t>
      </w:r>
      <w:proofErr w:type="gramEnd"/>
      <w:r>
        <w:t xml:space="preserve"> PUCCH spatial relation activation/deactivation for multiple TRP PUCCH repetition MAC CE. </w:t>
      </w:r>
    </w:p>
    <w:p w14:paraId="5A4D6C18" w14:textId="77777777" w:rsidR="00023140" w:rsidRDefault="00023140" w:rsidP="00023140">
      <w:pPr>
        <w:pStyle w:val="CommentText"/>
      </w:pPr>
    </w:p>
    <w:p w14:paraId="6738BB38" w14:textId="3664FB59" w:rsidR="00023140" w:rsidRDefault="00B91F83" w:rsidP="00023140">
      <w:pPr>
        <w:pStyle w:val="CommentText"/>
      </w:pPr>
      <w:r>
        <w:rPr>
          <w:lang w:val="en-US"/>
        </w:rPr>
        <w:t xml:space="preserve">Suggest: </w:t>
      </w:r>
      <w:r w:rsidR="00023140">
        <w:t xml:space="preserve">PUCCH power control set update for multiple TRP PUCCH repetition MAC CE. </w:t>
      </w:r>
    </w:p>
    <w:p w14:paraId="5B0B4ED6" w14:textId="77777777" w:rsidR="00E560AA" w:rsidRDefault="00E560AA" w:rsidP="00023140">
      <w:pPr>
        <w:pStyle w:val="CommentText"/>
      </w:pPr>
    </w:p>
    <w:p w14:paraId="0F959B29" w14:textId="06733FC5" w:rsidR="00023140" w:rsidRDefault="00023140" w:rsidP="00023140">
      <w:pPr>
        <w:pStyle w:val="CommentText"/>
      </w:pPr>
      <w:r>
        <w:t>‘</w:t>
      </w:r>
      <w:proofErr w:type="gramStart"/>
      <w:r>
        <w:t>for</w:t>
      </w:r>
      <w:proofErr w:type="gramEnd"/>
      <w:r>
        <w:t xml:space="preserve"> FR1’ is not needed.</w:t>
      </w:r>
    </w:p>
  </w:comment>
  <w:comment w:id="531" w:author="RAN2_116bis-e" w:date="2022-01-27T13:28:00Z" w:initials="Samsung">
    <w:p w14:paraId="6EC9EAAB" w14:textId="77777777" w:rsidR="00E4782D" w:rsidRDefault="0013575E">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E4782D" w:rsidRDefault="00E4782D">
      <w:pPr>
        <w:pStyle w:val="CommentText"/>
      </w:pPr>
    </w:p>
  </w:comment>
  <w:comment w:id="558" w:author="RAN2_116bis-e" w:date="2022-01-27T12:55:00Z" w:initials="Samsung">
    <w:p w14:paraId="6EC9EAAD" w14:textId="77777777" w:rsidR="00E4782D" w:rsidRDefault="0013575E">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569" w:author="RAN2_116bis-e" w:date="2022-01-27T12:56:00Z" w:initials="Samsung">
    <w:p w14:paraId="6EC9EAAE" w14:textId="77777777" w:rsidR="00E4782D" w:rsidRDefault="0013575E">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580" w:author="RAN2_116" w:date="2021-12-01T19:05:00Z" w:initials="S">
    <w:p w14:paraId="6EC9EAAF"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E4782D" w:rsidRDefault="00E4782D">
      <w:pPr>
        <w:pStyle w:val="CommentText"/>
        <w:rPr>
          <w:rFonts w:eastAsia="Malgun Gothic"/>
          <w:lang w:eastAsia="ko-KR"/>
        </w:rPr>
      </w:pPr>
    </w:p>
    <w:p w14:paraId="6EC9EAB1" w14:textId="77777777" w:rsidR="00E4782D" w:rsidRDefault="0013575E">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585" w:author="RAN2_116bis-e" w:date="2022-01-27T11:26:00Z" w:initials="Samsung">
    <w:p w14:paraId="6EC9EAB2" w14:textId="77777777" w:rsidR="00E4782D" w:rsidRDefault="0013575E">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E4782D" w:rsidRDefault="00E4782D">
      <w:pPr>
        <w:pStyle w:val="CommentText"/>
        <w:rPr>
          <w:rFonts w:eastAsia="Malgun Gothic"/>
          <w:lang w:eastAsia="ko-KR"/>
        </w:rPr>
      </w:pPr>
    </w:p>
    <w:p w14:paraId="6EC9EAB4" w14:textId="77777777" w:rsidR="00E4782D" w:rsidRDefault="0013575E">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593" w:author="Qualcomm (Ruiming)" w:date="2022-03-09T16:09:00Z" w:initials="RZ">
    <w:p w14:paraId="2AEF74D9" w14:textId="57F8D531" w:rsidR="00BA332D" w:rsidRPr="0013575E" w:rsidRDefault="00BA332D">
      <w:pPr>
        <w:pStyle w:val="CommentText"/>
        <w:rPr>
          <w:lang w:val="en-US"/>
        </w:rPr>
      </w:pPr>
      <w:r>
        <w:rPr>
          <w:rStyle w:val="CommentReference"/>
        </w:rPr>
        <w:annotationRef/>
      </w:r>
      <w:r>
        <w:rPr>
          <w:rStyle w:val="CommentReference"/>
        </w:rPr>
        <w:annotationRef/>
      </w:r>
      <w:r w:rsidR="00CE7153">
        <w:t>d</w:t>
      </w:r>
      <w:r>
        <w:t>eactivate (</w:t>
      </w:r>
      <w:proofErr w:type="gramStart"/>
      <w:r>
        <w:t>similar to</w:t>
      </w:r>
      <w:proofErr w:type="gramEnd"/>
      <w:r>
        <w:t xml:space="preserve"> other MAC CEs)</w:t>
      </w:r>
    </w:p>
  </w:comment>
  <w:comment w:id="596" w:author="RAN2_117" w:date="2022-03-04T17:10:00Z" w:initials="">
    <w:p w14:paraId="6EC9EAB5" w14:textId="77777777" w:rsidR="00E4782D" w:rsidRDefault="0013575E">
      <w:pPr>
        <w:pStyle w:val="CommentText"/>
        <w:rPr>
          <w:rFonts w:eastAsia="Malgun Gothic"/>
          <w:lang w:eastAsia="ko-KR"/>
        </w:rPr>
      </w:pPr>
      <w:r>
        <w:rPr>
          <w:rFonts w:eastAsia="Malgun Gothic" w:hint="eastAsia"/>
          <w:lang w:eastAsia="ko-KR"/>
        </w:rPr>
        <w:t>It is confirmed by following agreement.</w:t>
      </w:r>
    </w:p>
    <w:p w14:paraId="6EC9EAB6" w14:textId="77777777" w:rsidR="00E4782D" w:rsidRDefault="0013575E">
      <w:pPr>
        <w:pStyle w:val="Agreement"/>
        <w:numPr>
          <w:ilvl w:val="0"/>
          <w:numId w:val="0"/>
        </w:numPr>
        <w:tabs>
          <w:tab w:val="clear" w:pos="1619"/>
          <w:tab w:val="left" w:pos="622"/>
        </w:tabs>
        <w:rPr>
          <w:highlight w:val="green"/>
        </w:rPr>
      </w:pPr>
      <w:r>
        <w:rPr>
          <w:b w:val="0"/>
          <w:lang w:val="en-US"/>
        </w:rPr>
        <w:t xml:space="preserve">=&gt; P19: PUCCH resource group concept can be also applied to the PUCCH power control for </w:t>
      </w:r>
      <w:proofErr w:type="spellStart"/>
      <w:r>
        <w:rPr>
          <w:b w:val="0"/>
          <w:lang w:val="en-US"/>
        </w:rPr>
        <w:t>mTRP</w:t>
      </w:r>
      <w:proofErr w:type="spellEnd"/>
      <w:r>
        <w:rPr>
          <w:b w:val="0"/>
          <w:lang w:val="en-US"/>
        </w:rPr>
        <w:t xml:space="preserve"> FR1 MAC CE.</w:t>
      </w:r>
    </w:p>
    <w:p w14:paraId="6EC9EAB7" w14:textId="77777777" w:rsidR="00E4782D" w:rsidRDefault="00E4782D">
      <w:pPr>
        <w:pStyle w:val="CommentText"/>
        <w:rPr>
          <w:rFonts w:eastAsia="Malgun Gothic"/>
          <w:lang w:eastAsia="ko-KR"/>
        </w:rPr>
      </w:pPr>
    </w:p>
  </w:comment>
  <w:comment w:id="612" w:author="RAN2_116bis-e" w:date="2022-01-27T11:26:00Z" w:initials="Samsung">
    <w:p w14:paraId="6EC9EAB8" w14:textId="77777777" w:rsidR="00E4782D" w:rsidRDefault="0013575E">
      <w:pPr>
        <w:pStyle w:val="CommentText"/>
        <w:rPr>
          <w:rFonts w:eastAsia="Malgun Gothic"/>
          <w:lang w:eastAsia="ko-KR"/>
        </w:rPr>
      </w:pP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EC9EAB9" w14:textId="77777777" w:rsidR="00E4782D" w:rsidRDefault="0013575E">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6EC9EABA" w14:textId="77777777" w:rsidR="00E4782D" w:rsidRDefault="0013575E">
      <w:pPr>
        <w:pStyle w:val="Agreement"/>
      </w:pPr>
      <w:r>
        <w:t xml:space="preserve">RAN2 agrees on Separate TCI state lists for joint/DL and UL in </w:t>
      </w:r>
      <w:proofErr w:type="spellStart"/>
      <w:r>
        <w:t>PDSCHConfig</w:t>
      </w:r>
      <w:proofErr w:type="spellEnd"/>
      <w:r>
        <w:t xml:space="preserve"> and UL BWP, respectively, and separate Id pools. </w:t>
      </w:r>
    </w:p>
    <w:p w14:paraId="6EC9EABB" w14:textId="77777777" w:rsidR="00E4782D" w:rsidRDefault="0013575E">
      <w:pPr>
        <w:pStyle w:val="Agreement"/>
      </w:pPr>
      <w:r>
        <w:t xml:space="preserve">RAN2 continues discussing MAC CE design for joint and separate TCI state operation as well as the UL/DL BWP association </w:t>
      </w:r>
    </w:p>
    <w:p w14:paraId="6EC9EABC" w14:textId="77777777" w:rsidR="00E4782D" w:rsidRDefault="00E4782D">
      <w:pPr>
        <w:pStyle w:val="CommentText"/>
        <w:rPr>
          <w:rFonts w:eastAsia="Malgun Gothic"/>
          <w:lang w:eastAsia="ko-KR"/>
        </w:rPr>
      </w:pPr>
    </w:p>
  </w:comment>
  <w:comment w:id="623" w:author="RAN2_117" w:date="2022-03-04T16:53:00Z" w:initials="">
    <w:p w14:paraId="6EC9EABD" w14:textId="77777777" w:rsidR="00E4782D" w:rsidRDefault="0013575E">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633" w:author="RAN2_116" w:date="2021-12-01T19:07:00Z" w:initials="S">
    <w:p w14:paraId="6EC9EABE"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E4782D" w:rsidRDefault="0013575E">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0" w14:textId="77777777" w:rsidR="00E4782D" w:rsidRDefault="0013575E">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E4782D" w:rsidRDefault="0013575E">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E4782D" w:rsidRDefault="0013575E">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E4782D" w:rsidRDefault="0013575E">
      <w:pPr>
        <w:pStyle w:val="Agreement"/>
        <w:numPr>
          <w:ilvl w:val="0"/>
          <w:numId w:val="0"/>
        </w:numPr>
        <w:ind w:left="1620"/>
      </w:pPr>
      <w:r>
        <w:rPr>
          <w:b w:val="0"/>
          <w:lang w:eastAsia="zh-CN"/>
        </w:rPr>
        <w:t>PHR triggering conditions</w:t>
      </w:r>
    </w:p>
  </w:comment>
  <w:comment w:id="666" w:author="RAN2_116" w:date="2021-12-01T19:07:00Z" w:initials="S">
    <w:p w14:paraId="6EC9EAC4"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E4782D" w:rsidRDefault="0013575E">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6" w14:textId="77777777" w:rsidR="00E4782D" w:rsidRDefault="0013575E">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E4782D" w:rsidRDefault="0013575E">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E4782D" w:rsidRDefault="0013575E">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E4782D" w:rsidRDefault="0013575E">
      <w:pPr>
        <w:pStyle w:val="Agreement"/>
        <w:numPr>
          <w:ilvl w:val="0"/>
          <w:numId w:val="0"/>
        </w:numPr>
        <w:ind w:left="1620"/>
      </w:pPr>
      <w:r>
        <w:rPr>
          <w:b w:val="0"/>
          <w:lang w:eastAsia="zh-CN"/>
        </w:rPr>
        <w:t>PHR triggering conditions</w:t>
      </w:r>
    </w:p>
  </w:comment>
  <w:comment w:id="667" w:author="RAN2_117" w:date="2022-03-04T13:28:00Z" w:initials="">
    <w:p w14:paraId="6EC9EACA" w14:textId="77777777" w:rsidR="00E4782D" w:rsidRDefault="0013575E">
      <w:pPr>
        <w:pStyle w:val="Agreement"/>
      </w:pPr>
      <w:r>
        <w:rPr>
          <w:b w:val="0"/>
          <w:lang w:eastAsia="ja-JP"/>
        </w:rPr>
        <w:t xml:space="preserve">P21: The Enhanced PHR MAC CE with two PHs of the same serving cell is introduced for both the </w:t>
      </w:r>
      <w:proofErr w:type="gramStart"/>
      <w:r>
        <w:rPr>
          <w:b w:val="0"/>
          <w:lang w:eastAsia="ja-JP"/>
        </w:rPr>
        <w:t>single entry</w:t>
      </w:r>
      <w:proofErr w:type="gramEnd"/>
      <w:r>
        <w:rPr>
          <w:b w:val="0"/>
          <w:lang w:eastAsia="ja-JP"/>
        </w:rPr>
        <w:t xml:space="preserve"> format and multiple entry format.</w:t>
      </w:r>
      <w:r>
        <w:t xml:space="preserve"> </w:t>
      </w:r>
    </w:p>
    <w:p w14:paraId="6EC9EACB" w14:textId="77777777" w:rsidR="00E4782D" w:rsidRDefault="00E4782D">
      <w:pPr>
        <w:pStyle w:val="CommentText"/>
      </w:pPr>
    </w:p>
  </w:comment>
  <w:comment w:id="689" w:author="RAN2_117" w:date="2022-03-04T13:26:00Z" w:initials="">
    <w:p w14:paraId="6EC9EACC"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E4782D" w:rsidRDefault="0013575E">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709" w:author="RAN2_117" w:date="2022-03-04T13:26:00Z" w:initials="">
    <w:p w14:paraId="6EC9EACE"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E4782D" w:rsidRDefault="0013575E">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713" w:author="RAN2_116bis-e" w:date="2022-01-26T01:53:00Z" w:initials="Samsung">
    <w:p w14:paraId="6EC9EAD0" w14:textId="77777777" w:rsidR="00E4782D" w:rsidRDefault="0013575E">
      <w:pPr>
        <w:pStyle w:val="Agreement"/>
        <w:rPr>
          <w:b w:val="0"/>
          <w:lang w:eastAsia="ja-JP"/>
        </w:rPr>
      </w:pPr>
      <w:r>
        <w:rPr>
          <w:b w:val="0"/>
          <w:lang w:eastAsia="ja-JP"/>
        </w:rPr>
        <w:t xml:space="preserve">[060] To revise the legacy PUSCH Pathloss Reference RS Update MAC CE with additional field(s) to differentiate the TRP for </w:t>
      </w:r>
      <w:proofErr w:type="spellStart"/>
      <w:r>
        <w:rPr>
          <w:b w:val="0"/>
          <w:lang w:eastAsia="ja-JP"/>
        </w:rPr>
        <w:t>mTRP</w:t>
      </w:r>
      <w:proofErr w:type="spellEnd"/>
      <w:r>
        <w:rPr>
          <w:b w:val="0"/>
          <w:lang w:eastAsia="ja-JP"/>
        </w:rPr>
        <w:t xml:space="preserve"> PUSCH repetition, replace the Reserve bit (‘R’) to a TRP index field (‘T’) so that the MAC CE can indicate which TRP the PUSCH pathloss reference RS update can apply for.</w:t>
      </w:r>
    </w:p>
    <w:p w14:paraId="6EC9EAD1" w14:textId="77777777" w:rsidR="00E4782D" w:rsidRDefault="00E4782D">
      <w:pPr>
        <w:rPr>
          <w:rFonts w:eastAsiaTheme="minorEastAsia"/>
          <w:b/>
        </w:rPr>
      </w:pPr>
    </w:p>
  </w:comment>
  <w:comment w:id="724" w:author="RAN2_116" w:date="2021-12-01T19:10:00Z" w:initials="S">
    <w:p w14:paraId="6EC9EAD2"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E4782D" w:rsidRDefault="00E4782D">
      <w:pPr>
        <w:pStyle w:val="CommentText"/>
        <w:rPr>
          <w:rFonts w:eastAsia="Malgun Gothic"/>
          <w:lang w:eastAsia="ko-KR"/>
        </w:rPr>
      </w:pPr>
    </w:p>
    <w:p w14:paraId="6EC9EAD4" w14:textId="77777777" w:rsidR="00E4782D" w:rsidRDefault="0013575E">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740" w:author="Nokia (Samuli)" w:date="2022-03-08T19:16:00Z" w:initials="Nokia">
    <w:p w14:paraId="6EC9EAD5" w14:textId="77777777" w:rsidR="00E4782D" w:rsidRDefault="0013575E">
      <w:pPr>
        <w:pStyle w:val="CommentText"/>
      </w:pPr>
      <w:r>
        <w:t>Remove one dot.</w:t>
      </w:r>
    </w:p>
  </w:comment>
  <w:comment w:id="744" w:author="Nokia (Samuli)" w:date="2022-03-08T19:20:00Z" w:initials="Nokia">
    <w:p w14:paraId="6EC9EAD6" w14:textId="77777777" w:rsidR="00E4782D" w:rsidRDefault="0013575E">
      <w:pPr>
        <w:pStyle w:val="CommentText"/>
      </w:pPr>
      <w:r>
        <w:t>Please swap to “for which beam failure in at least one BFD-RS set is detected”</w:t>
      </w:r>
    </w:p>
  </w:comment>
  <w:comment w:id="743" w:author="Qualcomm (Ruiming)" w:date="2022-03-09T16:12:00Z" w:initials="RZ">
    <w:p w14:paraId="148B351B" w14:textId="5F7BDC1D" w:rsidR="0013575E" w:rsidRDefault="0013575E">
      <w:pPr>
        <w:pStyle w:val="CommentText"/>
      </w:pPr>
      <w:r>
        <w:rPr>
          <w:rStyle w:val="CommentReference"/>
        </w:rPr>
        <w:annotationRef/>
      </w:r>
      <w:r>
        <w:t xml:space="preserve">If a SCell (ID&lt;8) is not configured with </w:t>
      </w:r>
      <w:proofErr w:type="spellStart"/>
      <w:r>
        <w:t>mTRP</w:t>
      </w:r>
      <w:proofErr w:type="spellEnd"/>
      <w:r>
        <w:t xml:space="preserve"> and BF is detected in this SCell, assume other SCell configured with </w:t>
      </w:r>
      <w:proofErr w:type="spellStart"/>
      <w:r>
        <w:t>mTRP</w:t>
      </w:r>
      <w:proofErr w:type="spellEnd"/>
      <w:r>
        <w:t xml:space="preserve"> does not detect the beam failure, can the single octet MAC CE be used in this case?</w:t>
      </w:r>
    </w:p>
  </w:comment>
  <w:comment w:id="746" w:author="Nokia (Samuli)" w:date="2022-03-08T19:21:00Z" w:initials="Nokia">
    <w:p w14:paraId="6EC9EAD7" w14:textId="77777777" w:rsidR="00E4782D" w:rsidRDefault="0013575E">
      <w:pPr>
        <w:pStyle w:val="CommentText"/>
      </w:pPr>
      <w:r>
        <w:t>Since we call the legacy ones as “BFR MAC CE”, perhaps this should be “</w:t>
      </w:r>
      <w:r>
        <w:rPr>
          <w:b/>
          <w:bCs/>
        </w:rPr>
        <w:t>Enhanced</w:t>
      </w:r>
      <w:r>
        <w:t xml:space="preserve"> BFR MAC CE”</w:t>
      </w:r>
    </w:p>
  </w:comment>
  <w:comment w:id="755" w:author="Nokia (Samuli)" w:date="2022-03-08T19:24:00Z" w:initials="Nokia">
    <w:p w14:paraId="6EC9EAD8" w14:textId="77777777" w:rsidR="00E4782D" w:rsidRDefault="0013575E">
      <w:pPr>
        <w:pStyle w:val="CommentText"/>
      </w:pPr>
      <w:r>
        <w:t>Add “while at least one Serving Cell is configured with multiple BFD-RS sets”,</w:t>
      </w:r>
    </w:p>
  </w:comment>
  <w:comment w:id="757" w:author="Nokia (Samuli)" w:date="2022-03-08T19:24:00Z" w:initials="Nokia">
    <w:p w14:paraId="6EC9EAD9" w14:textId="77777777" w:rsidR="00E4782D" w:rsidRDefault="0013575E">
      <w:pPr>
        <w:pStyle w:val="CommentText"/>
      </w:pPr>
      <w:r>
        <w:t>“Random Access procedure”</w:t>
      </w:r>
    </w:p>
  </w:comment>
  <w:comment w:id="754" w:author="RAN2#117e" w:date="2022-03-04T13:57:00Z" w:initials="RAN2#117e">
    <w:p w14:paraId="6EC9EADA" w14:textId="77777777" w:rsidR="00E4782D" w:rsidRDefault="0013575E">
      <w:pPr>
        <w:pStyle w:val="Agreement"/>
        <w:tabs>
          <w:tab w:val="clear" w:pos="582"/>
        </w:tabs>
        <w:ind w:left="1619"/>
      </w:pPr>
      <w:r>
        <w:t xml:space="preserve">For the RA procedure initiated for beam failure recovery of both TRPs of </w:t>
      </w:r>
      <w:proofErr w:type="spellStart"/>
      <w:r>
        <w:t>SpCell</w:t>
      </w:r>
      <w:proofErr w:type="spellEnd"/>
      <w:r>
        <w:t xml:space="preserve">, UE uses truncated format with one octet Ci </w:t>
      </w:r>
      <w:proofErr w:type="gramStart"/>
      <w:r>
        <w:t>bitmap, if</w:t>
      </w:r>
      <w:proofErr w:type="gramEnd"/>
      <w:r>
        <w:t xml:space="preserve"> truncated format with 4 octet Ci bitmap format cannot be included.</w:t>
      </w:r>
    </w:p>
    <w:p w14:paraId="6EC9EADB" w14:textId="77777777" w:rsidR="00E4782D" w:rsidRDefault="0013575E">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52" w:author="Nokia (Samuli)" w:date="2022-03-08T19:25:00Z" w:initials="Nokia">
    <w:p w14:paraId="6EC9EADC" w14:textId="77777777" w:rsidR="00E4782D" w:rsidRDefault="0013575E">
      <w:pPr>
        <w:pStyle w:val="CommentText"/>
      </w:pPr>
      <w:r>
        <w:t xml:space="preserve">Although clear to us, maybe not the reader that the “and the </w:t>
      </w:r>
      <w:proofErr w:type="spellStart"/>
      <w:r>
        <w:t>SpCell</w:t>
      </w:r>
      <w:proofErr w:type="spellEnd"/>
      <w:r>
        <w:t xml:space="preserve"> is to be indicted” part should apply to both preceding conditions.</w:t>
      </w:r>
    </w:p>
    <w:p w14:paraId="6EC9EADD" w14:textId="77777777" w:rsidR="00E4782D" w:rsidRDefault="00E4782D">
      <w:pPr>
        <w:pStyle w:val="CommentText"/>
      </w:pPr>
    </w:p>
    <w:p w14:paraId="6EC9EADE" w14:textId="77777777" w:rsidR="00E4782D" w:rsidRDefault="0013575E">
      <w:pPr>
        <w:pStyle w:val="CommentText"/>
      </w:pPr>
      <w:r>
        <w:t>It would seem reasonable and clearer to have the conditions separated with “or” under separate bullet points.</w:t>
      </w:r>
    </w:p>
  </w:comment>
  <w:comment w:id="760" w:author="RAN2#117e" w:date="2022-03-04T13:39:00Z" w:initials="RAN2#117e">
    <w:p w14:paraId="6EC9EADF" w14:textId="77777777" w:rsidR="00E4782D" w:rsidRDefault="0013575E">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E4782D" w:rsidRDefault="00E4782D">
      <w:pPr>
        <w:pStyle w:val="CommentText"/>
        <w:rPr>
          <w:lang w:val="en-US"/>
        </w:rPr>
      </w:pPr>
    </w:p>
  </w:comment>
  <w:comment w:id="765" w:author="Nokia (Samuli)" w:date="2022-03-08T19:30:00Z" w:initials="Nokia">
    <w:p w14:paraId="6EC9EAE1" w14:textId="77777777" w:rsidR="00E4782D" w:rsidRDefault="0013575E">
      <w:pPr>
        <w:pStyle w:val="CommentText"/>
      </w:pPr>
      <w:r>
        <w:t>“</w:t>
      </w:r>
      <w:proofErr w:type="gramStart"/>
      <w:r>
        <w:t>octet</w:t>
      </w:r>
      <w:proofErr w:type="gramEnd"/>
      <w:r>
        <w:t>(s)”</w:t>
      </w:r>
    </w:p>
  </w:comment>
  <w:comment w:id="767" w:author="Nokia (Samuli)" w:date="2022-03-08T19:32:00Z" w:initials="Nokia">
    <w:p w14:paraId="6EC9EAE2" w14:textId="77777777" w:rsidR="00E4782D" w:rsidRDefault="0013575E">
      <w:pPr>
        <w:pStyle w:val="CommentText"/>
      </w:pPr>
      <w:r>
        <w:t xml:space="preserve">To our understanding the intention was to include one BFD-RS set information for </w:t>
      </w:r>
      <w:proofErr w:type="spellStart"/>
      <w:r>
        <w:t>SCells</w:t>
      </w:r>
      <w:proofErr w:type="spellEnd"/>
      <w:r>
        <w:t xml:space="preserve"> first and only then (for </w:t>
      </w:r>
      <w:proofErr w:type="spellStart"/>
      <w:r>
        <w:t>SCells</w:t>
      </w:r>
      <w:proofErr w:type="spellEnd"/>
      <w:r>
        <w:t xml:space="preserve"> with multiple BFD-RS sets) second BFD-RS set information.</w:t>
      </w:r>
    </w:p>
    <w:p w14:paraId="6EC9EAE3" w14:textId="77777777" w:rsidR="00E4782D" w:rsidRDefault="00E4782D">
      <w:pPr>
        <w:pStyle w:val="CommentText"/>
      </w:pPr>
    </w:p>
    <w:p w14:paraId="6EC9EAE4" w14:textId="77777777" w:rsidR="00E4782D" w:rsidRDefault="0013575E">
      <w:pPr>
        <w:pStyle w:val="CommentText"/>
      </w:pPr>
      <w:r>
        <w:t>Proposal:</w:t>
      </w:r>
    </w:p>
    <w:p w14:paraId="6EC9EAE5" w14:textId="77777777" w:rsidR="00E4782D" w:rsidRDefault="00E4782D">
      <w:pPr>
        <w:pStyle w:val="CommentText"/>
      </w:pPr>
    </w:p>
    <w:p w14:paraId="6EC9EAE6" w14:textId="77777777" w:rsidR="00E4782D" w:rsidRDefault="0013575E">
      <w:pPr>
        <w:pStyle w:val="CommentText"/>
      </w:pPr>
      <w:proofErr w:type="gramStart"/>
      <w:r>
        <w:t>“..</w:t>
      </w:r>
      <w:proofErr w:type="gramEnd"/>
      <w:r>
        <w:t xml:space="preserve">for </w:t>
      </w:r>
      <w:proofErr w:type="spellStart"/>
      <w:r>
        <w:t>SpCell</w:t>
      </w:r>
      <w:proofErr w:type="spellEnd"/>
      <w:r>
        <w:t xml:space="preserve">, if any, are included first, then one octet containing the AC field is included for </w:t>
      </w:r>
      <w:proofErr w:type="spellStart"/>
      <w:r>
        <w:t>SCells</w:t>
      </w:r>
      <w:proofErr w:type="spellEnd"/>
      <w:r>
        <w:t xml:space="preserve"> (with or without multiple BFD-RS sets), and then second octet containing the AC field is included for </w:t>
      </w:r>
      <w:proofErr w:type="spellStart"/>
      <w:r>
        <w:t>SCells</w:t>
      </w:r>
      <w:proofErr w:type="spellEnd"/>
      <w:r>
        <w:t xml:space="preserve"> with multiple BFD-RS sets, while not exceeding..”</w:t>
      </w:r>
    </w:p>
  </w:comment>
  <w:comment w:id="763" w:author="RAN2#117e" w:date="2022-03-04T16:08:00Z" w:initials="RAN2#117e">
    <w:p w14:paraId="6EC9EAE7" w14:textId="77777777" w:rsidR="00E4782D" w:rsidRDefault="0013575E">
      <w:pPr>
        <w:pStyle w:val="CommentText"/>
      </w:pPr>
      <w:r>
        <w:t xml:space="preserve">Added this text for </w:t>
      </w:r>
    </w:p>
    <w:p w14:paraId="6EC9EAE8" w14:textId="77777777" w:rsidR="00E4782D" w:rsidRDefault="00E4782D">
      <w:pPr>
        <w:pStyle w:val="CommentText"/>
      </w:pPr>
    </w:p>
    <w:p w14:paraId="6EC9EAE9" w14:textId="77777777" w:rsidR="00E4782D" w:rsidRDefault="0013575E">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79" w:author="Nokia (Samuli)" w:date="2022-03-08T19:49:00Z" w:initials="Nokia">
    <w:p w14:paraId="6EC9EAEA" w14:textId="77777777" w:rsidR="00E4782D" w:rsidRDefault="0013575E">
      <w:pPr>
        <w:pStyle w:val="CommentText"/>
      </w:pPr>
      <w:proofErr w:type="gramStart"/>
      <w:r>
        <w:t>Similar to</w:t>
      </w:r>
      <w:proofErr w:type="gramEnd"/>
      <w:r>
        <w:t xml:space="preserve"> above, we think the intention was to include one BFD-RS set information for each SCell first before encoding the second BFD-RS set information. This should be captured here.</w:t>
      </w:r>
    </w:p>
  </w:comment>
  <w:comment w:id="780" w:author="ZTE DF" w:date="2022-03-09T11:12:00Z" w:initials="ZTE">
    <w:p w14:paraId="6EC9EAEB" w14:textId="77777777" w:rsidR="00E4782D" w:rsidRDefault="0013575E">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E4782D" w:rsidRDefault="0013575E">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E4782D" w:rsidRDefault="00E4782D">
      <w:pPr>
        <w:rPr>
          <w:lang w:val="en-US" w:eastAsia="zh-CN"/>
        </w:rPr>
      </w:pPr>
    </w:p>
    <w:p w14:paraId="6EC9EAEE" w14:textId="77777777" w:rsidR="00E4782D" w:rsidRDefault="0013575E">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E4782D" w:rsidRDefault="00E4782D">
      <w:pPr>
        <w:rPr>
          <w:lang w:val="en-US" w:eastAsia="zh-CN"/>
        </w:rPr>
      </w:pPr>
    </w:p>
    <w:p w14:paraId="6EC9EAF0" w14:textId="77777777" w:rsidR="00E4782D" w:rsidRDefault="0013575E">
      <w:pPr>
        <w:pStyle w:val="CommentText"/>
        <w:rPr>
          <w:rFonts w:eastAsia="SimSun"/>
          <w:lang w:val="en-US" w:eastAsia="zh-CN"/>
        </w:rPr>
      </w:pPr>
      <w:r>
        <w:rPr>
          <w:rFonts w:eastAsia="SimSun" w:hint="eastAsia"/>
          <w:b/>
          <w:bCs/>
          <w:u w:val="single"/>
          <w:lang w:val="en-US" w:eastAsia="zh-CN"/>
        </w:rPr>
        <w:t xml:space="preserve">The only issue is whether we shall apply P6 to truncated enhanced BFR MAC CE or both non-truncated and truncated enhanced BFR MAC </w:t>
      </w:r>
      <w:proofErr w:type="spellStart"/>
      <w:proofErr w:type="gramStart"/>
      <w:r>
        <w:rPr>
          <w:rFonts w:eastAsia="SimSun" w:hint="eastAsia"/>
          <w:b/>
          <w:bCs/>
          <w:u w:val="single"/>
          <w:lang w:val="en-US" w:eastAsia="zh-CN"/>
        </w:rPr>
        <w:t>CE.</w:t>
      </w:r>
      <w:r>
        <w:rPr>
          <w:rFonts w:eastAsia="SimSun" w:hint="eastAsia"/>
          <w:lang w:val="en-US" w:eastAsia="zh-CN"/>
        </w:rPr>
        <w:t>We</w:t>
      </w:r>
      <w:proofErr w:type="spellEnd"/>
      <w:proofErr w:type="gramEnd"/>
      <w:r>
        <w:rPr>
          <w:rFonts w:eastAsia="SimSun" w:hint="eastAsia"/>
          <w:lang w:val="en-US" w:eastAsia="zh-CN"/>
        </w:rPr>
        <w:t xml:space="preserve"> prefer to apply both and make the BFR MAC CE structure aligned in both truncated and non-truncated.</w:t>
      </w:r>
    </w:p>
  </w:comment>
  <w:comment w:id="783" w:author="Nokia (Samuli)" w:date="2022-03-08T19:51:00Z" w:initials="Nokia">
    <w:p w14:paraId="6EC9EAF1" w14:textId="77777777" w:rsidR="00E4782D" w:rsidRDefault="0013575E">
      <w:pPr>
        <w:pStyle w:val="CommentText"/>
      </w:pPr>
      <w:r>
        <w:t xml:space="preserve">“either detected for one of the BFD-RS sets and the evaluation of the candidate beams according to the requirements as specified in TS 38.133 [11] has been completed </w:t>
      </w:r>
      <w:proofErr w:type="gramStart"/>
      <w:r>
        <w:t>or..</w:t>
      </w:r>
      <w:proofErr w:type="gramEnd"/>
      <w:r>
        <w:t>”</w:t>
      </w:r>
    </w:p>
  </w:comment>
  <w:comment w:id="787" w:author="RAN2#117e" w:date="2022-03-04T15:39:00Z" w:initials="RAN2#117e">
    <w:p w14:paraId="6EC9EAF2" w14:textId="77777777" w:rsidR="00E4782D" w:rsidRDefault="00E4782D">
      <w:pPr>
        <w:pStyle w:val="CommentText"/>
      </w:pPr>
    </w:p>
    <w:p w14:paraId="6EC9EAF3" w14:textId="77777777" w:rsidR="00E4782D" w:rsidRDefault="0013575E">
      <w:pPr>
        <w:pStyle w:val="Agreement"/>
        <w:numPr>
          <w:ilvl w:val="0"/>
          <w:numId w:val="0"/>
        </w:numPr>
      </w:pPr>
      <w:r>
        <w:t>No sure if we need to elaborate all the cases where 0, 1 or 2 BFD-RS set info are present.</w:t>
      </w:r>
    </w:p>
  </w:comment>
  <w:comment w:id="788" w:author="Nokia (Samuli)" w:date="2022-03-08T19:53:00Z" w:initials="Nokia">
    <w:p w14:paraId="6EC9EAF4" w14:textId="77777777" w:rsidR="00E4782D" w:rsidRDefault="0013575E">
      <w:pPr>
        <w:pStyle w:val="CommentText"/>
      </w:pPr>
      <w:r>
        <w:t>Same comment as above.</w:t>
      </w:r>
    </w:p>
  </w:comment>
  <w:comment w:id="790" w:author="RAN2#117e" w:date="2022-03-04T15:54:00Z" w:initials="RAN2#117e">
    <w:p w14:paraId="6EC9EAF5" w14:textId="77777777" w:rsidR="00E4782D" w:rsidRDefault="0013575E">
      <w:pPr>
        <w:pStyle w:val="CommentText"/>
      </w:pPr>
      <w:r>
        <w:t>Note sure if we need to elaborate all the cases when 0 or 1 BFD-RS sets info are present</w:t>
      </w:r>
    </w:p>
  </w:comment>
  <w:comment w:id="791" w:author="Nokia (Samuli)" w:date="2022-03-08T19:56:00Z" w:initials="Nokia">
    <w:p w14:paraId="6EC9EAF6" w14:textId="77777777" w:rsidR="00E4782D" w:rsidRDefault="0013575E">
      <w:pPr>
        <w:pStyle w:val="CommentText"/>
      </w:pPr>
      <w:r>
        <w:t>As commented above, should elaborate that one BFD-RS set information for each SCell is included before including second BFD-RS set information for any SCell.</w:t>
      </w:r>
    </w:p>
  </w:comment>
  <w:comment w:id="816" w:author="RAN2_116bis-e" w:date="2022-01-25T20:46:00Z" w:initials="Samsung">
    <w:p w14:paraId="6EC9EAF7" w14:textId="77777777" w:rsidR="00E4782D" w:rsidRDefault="0013575E">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E4782D" w:rsidRDefault="00E4782D">
      <w:pPr>
        <w:pStyle w:val="CommentText"/>
        <w:rPr>
          <w:rFonts w:eastAsia="Malgun Gothic"/>
          <w:lang w:eastAsia="ko-KR"/>
        </w:rPr>
      </w:pPr>
    </w:p>
  </w:comment>
  <w:comment w:id="826" w:author="RAN2_116bis-e" w:date="2022-01-27T10:46:00Z" w:initials="Samsung">
    <w:p w14:paraId="6EC9EAF9" w14:textId="77777777" w:rsidR="00E4782D" w:rsidRDefault="0013575E">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827" w:author="RAN2_117" w:date="2022-03-04T17:06:00Z" w:initials="">
    <w:p w14:paraId="6EC9EAFA" w14:textId="77777777" w:rsidR="00E4782D" w:rsidRDefault="0013575E">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E4782D" w:rsidRDefault="0013575E">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E4782D" w:rsidRDefault="00E4782D">
      <w:pPr>
        <w:pStyle w:val="CommentText"/>
        <w:rPr>
          <w:rFonts w:eastAsia="Malgun Gothic"/>
          <w:lang w:eastAsia="ko-KR"/>
        </w:rPr>
      </w:pPr>
    </w:p>
  </w:comment>
  <w:comment w:id="838" w:author="RAN2_116bis-e" w:date="2022-01-25T20:46:00Z" w:initials="Samsung">
    <w:p w14:paraId="6EC9EAFD" w14:textId="77777777" w:rsidR="00E4782D" w:rsidRDefault="0013575E">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proofErr w:type="spellStart"/>
      <w:r>
        <w:rPr>
          <w:b w:val="0"/>
          <w:i/>
          <w:lang w:eastAsia="ja-JP"/>
        </w:rPr>
        <w:t>CORESETPoolindex</w:t>
      </w:r>
      <w:proofErr w:type="spellEnd"/>
      <w:r>
        <w:rPr>
          <w:b w:val="0"/>
          <w:lang w:eastAsia="ja-JP"/>
        </w:rPr>
        <w:t xml:space="preserve"> values in the BWP.</w:t>
      </w:r>
    </w:p>
  </w:comment>
  <w:comment w:id="841" w:author="RAN2_116bis-e" w:date="2022-01-26T00:54:00Z" w:initials="Samsung">
    <w:p w14:paraId="6EC9EAFE" w14:textId="77777777" w:rsidR="00E4782D" w:rsidRDefault="0013575E">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proofErr w:type="spellStart"/>
      <w:r>
        <w:rPr>
          <w:b w:val="0"/>
          <w:i/>
        </w:rPr>
        <w:t>sfnSchemePdcch</w:t>
      </w:r>
      <w:proofErr w:type="spellEnd"/>
      <w:r>
        <w:rPr>
          <w:b w:val="0"/>
        </w:rPr>
        <w:t xml:space="preserve"> is configured.</w:t>
      </w:r>
    </w:p>
  </w:comment>
  <w:comment w:id="852" w:author="RAN2_116bis-e" w:date="2022-01-26T01:42:00Z" w:initials="Samsung">
    <w:p w14:paraId="6EC9EAFF" w14:textId="77777777" w:rsidR="00E4782D" w:rsidRDefault="0013575E">
      <w:pPr>
        <w:pStyle w:val="Agreement"/>
        <w:rPr>
          <w:b w:val="0"/>
          <w:lang w:eastAsia="ja-JP"/>
        </w:rPr>
      </w:pPr>
      <w:r>
        <w:rPr>
          <w:b w:val="0"/>
          <w:lang w:eastAsia="ja-JP"/>
        </w:rPr>
        <w:t xml:space="preserve">[060] Introduce the new PUCCH spatial relation activation/deactivation MAC CE for </w:t>
      </w:r>
      <w:proofErr w:type="spellStart"/>
      <w:r>
        <w:rPr>
          <w:b w:val="0"/>
          <w:lang w:eastAsia="ja-JP"/>
        </w:rPr>
        <w:t>mTRP</w:t>
      </w:r>
      <w:proofErr w:type="spellEnd"/>
      <w:r>
        <w:rPr>
          <w:b w:val="0"/>
          <w:lang w:eastAsia="ja-JP"/>
        </w:rPr>
        <w:t xml:space="preserve"> PUCCH repetition</w:t>
      </w:r>
      <w:r>
        <w:rPr>
          <w:b w:val="0"/>
        </w:rPr>
        <w:t xml:space="preserve"> </w:t>
      </w:r>
      <w:proofErr w:type="gramStart"/>
      <w:r>
        <w:rPr>
          <w:b w:val="0"/>
          <w:lang w:eastAsia="ja-JP"/>
        </w:rPr>
        <w:t>i.e.</w:t>
      </w:r>
      <w:proofErr w:type="gramEnd"/>
      <w:r>
        <w:rPr>
          <w:b w:val="0"/>
          <w:lang w:eastAsia="ja-JP"/>
        </w:rPr>
        <w:t xml:space="preserve"> activating two spatial relation info’s (for FR2) for a group of PUCCH resources in a CC.</w:t>
      </w:r>
    </w:p>
  </w:comment>
  <w:comment w:id="892" w:author="RAN2_116bis-e" w:date="2022-01-27T10:49:00Z" w:initials="Samsung">
    <w:p w14:paraId="6EC9EB00" w14:textId="77777777" w:rsidR="00E4782D" w:rsidRDefault="0013575E">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E4782D" w:rsidRDefault="0013575E">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893" w:author="RAN2_117" w:date="2022-03-04T12:39:00Z" w:initials="">
    <w:p w14:paraId="6EC9EB02" w14:textId="77777777" w:rsidR="00E4782D" w:rsidRDefault="0013575E">
      <w:pPr>
        <w:pStyle w:val="Agreement"/>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comment>
  <w:comment w:id="902" w:author="RAN2_117" w:date="2022-03-04T13:00:00Z" w:initials="">
    <w:p w14:paraId="6EC9EB03" w14:textId="77777777" w:rsidR="00E4782D" w:rsidRDefault="0013575E">
      <w:pPr>
        <w:pStyle w:val="CommentText"/>
        <w:rPr>
          <w:rFonts w:eastAsia="Malgun Gothic"/>
          <w:lang w:eastAsia="ko-KR"/>
        </w:rPr>
      </w:pPr>
      <w:r>
        <w:rPr>
          <w:rFonts w:eastAsia="Malgun Gothic"/>
          <w:lang w:eastAsia="ko-KR"/>
        </w:rPr>
        <w:t>Added based on following agreement.</w:t>
      </w:r>
    </w:p>
    <w:p w14:paraId="6EC9EB04" w14:textId="77777777" w:rsidR="00E4782D" w:rsidRDefault="0013575E">
      <w:pPr>
        <w:pStyle w:val="Agreement"/>
      </w:pPr>
      <w:r>
        <w:rPr>
          <w:b w:val="0"/>
          <w:lang w:eastAsia="ja-JP"/>
        </w:rPr>
        <w:t xml:space="preserve">P18: PUCCH power control for </w:t>
      </w:r>
      <w:proofErr w:type="spellStart"/>
      <w:r>
        <w:rPr>
          <w:b w:val="0"/>
          <w:lang w:eastAsia="ja-JP"/>
        </w:rPr>
        <w:t>mTRP</w:t>
      </w:r>
      <w:proofErr w:type="spellEnd"/>
      <w:r>
        <w:rPr>
          <w:b w:val="0"/>
          <w:lang w:eastAsia="ja-JP"/>
        </w:rPr>
        <w:t xml:space="preserve"> FR1 MAC CE support multiple number of linking between PUCCH Resource ID and PUCCH power control sets.</w:t>
      </w:r>
    </w:p>
    <w:p w14:paraId="6EC9EB05" w14:textId="77777777" w:rsidR="00E4782D" w:rsidRDefault="00E4782D">
      <w:pPr>
        <w:pStyle w:val="CommentText"/>
        <w:rPr>
          <w:rFonts w:eastAsia="Malgun Gothic"/>
          <w:lang w:eastAsia="ko-KR"/>
        </w:rPr>
      </w:pPr>
    </w:p>
  </w:comment>
  <w:comment w:id="911" w:author="RAN2_117" w:date="2022-03-04T13:03:00Z" w:initials="">
    <w:p w14:paraId="6EC9EB06"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E4782D" w:rsidRDefault="0013575E">
      <w:pPr>
        <w:pStyle w:val="Agreement"/>
        <w:rPr>
          <w:b w:val="0"/>
          <w:lang w:eastAsia="ja-JP"/>
        </w:rPr>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p w14:paraId="6EC9EB08" w14:textId="77777777" w:rsidR="00E4782D" w:rsidRDefault="0013575E">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9" w14:textId="77777777" w:rsidR="00E4782D" w:rsidRDefault="00E4782D">
      <w:pPr>
        <w:rPr>
          <w:rFonts w:eastAsiaTheme="minorEastAsia"/>
        </w:rPr>
      </w:pPr>
    </w:p>
  </w:comment>
  <w:comment w:id="929" w:author="RAN2_117" w:date="2022-03-04T13:02:00Z" w:initials="">
    <w:p w14:paraId="6EC9EB0A" w14:textId="77777777" w:rsidR="00E4782D" w:rsidRDefault="0013575E">
      <w:pPr>
        <w:pStyle w:val="CommentText"/>
        <w:rPr>
          <w:rFonts w:eastAsia="Malgun Gothic"/>
          <w:lang w:eastAsia="ko-KR"/>
        </w:rPr>
      </w:pPr>
      <w:r>
        <w:rPr>
          <w:rFonts w:eastAsia="Malgun Gothic"/>
          <w:lang w:eastAsia="ko-KR"/>
        </w:rPr>
        <w:t>Added based on the following agreement.</w:t>
      </w:r>
    </w:p>
    <w:p w14:paraId="6EC9EB0B" w14:textId="77777777" w:rsidR="00E4782D" w:rsidRDefault="0013575E">
      <w:pPr>
        <w:pStyle w:val="Agreement"/>
      </w:pPr>
      <w:r>
        <w:rPr>
          <w:b w:val="0"/>
          <w:lang w:eastAsia="ja-JP"/>
        </w:rPr>
        <w:t xml:space="preserve">P19: PUCCH resource group concept can be also applied to the PUCCH power control for </w:t>
      </w:r>
      <w:proofErr w:type="spellStart"/>
      <w:r>
        <w:rPr>
          <w:b w:val="0"/>
          <w:lang w:eastAsia="ja-JP"/>
        </w:rPr>
        <w:t>mTRP</w:t>
      </w:r>
      <w:proofErr w:type="spellEnd"/>
      <w:r>
        <w:rPr>
          <w:b w:val="0"/>
          <w:lang w:eastAsia="ja-JP"/>
        </w:rPr>
        <w:t xml:space="preserve"> FR1 MAC CE.</w:t>
      </w:r>
      <w:r>
        <w:t xml:space="preserve"> </w:t>
      </w:r>
    </w:p>
    <w:p w14:paraId="6EC9EB0C" w14:textId="77777777" w:rsidR="00E4782D" w:rsidRDefault="00E4782D">
      <w:pPr>
        <w:pStyle w:val="CommentText"/>
        <w:rPr>
          <w:rFonts w:eastAsia="Malgun Gothic"/>
          <w:lang w:eastAsia="ko-KR"/>
        </w:rPr>
      </w:pPr>
    </w:p>
  </w:comment>
  <w:comment w:id="934" w:author="RAN2_117" w:date="2022-03-04T17:07:00Z" w:initials="">
    <w:p w14:paraId="6EC9EB0D" w14:textId="77777777" w:rsidR="00E4782D" w:rsidRDefault="0013575E">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E4782D" w:rsidRDefault="0013575E">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F" w14:textId="77777777" w:rsidR="00E4782D" w:rsidRDefault="00E4782D">
      <w:pPr>
        <w:rPr>
          <w:rFonts w:eastAsiaTheme="minorEastAsia"/>
        </w:rPr>
      </w:pPr>
    </w:p>
    <w:p w14:paraId="6EC9EB10" w14:textId="77777777" w:rsidR="00E4782D" w:rsidRDefault="00E4782D">
      <w:pPr>
        <w:pStyle w:val="CommentText"/>
      </w:pPr>
    </w:p>
  </w:comment>
  <w:comment w:id="957" w:author="RAN2_117" w:date="2022-03-04T16:55:00Z" w:initials="">
    <w:p w14:paraId="6EC9EB11" w14:textId="77777777" w:rsidR="00E4782D" w:rsidRDefault="0013575E">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E4782D" w:rsidRDefault="0013575E">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E4782D" w:rsidRDefault="00E4782D">
      <w:pPr>
        <w:pStyle w:val="CommentText"/>
        <w:rPr>
          <w:rFonts w:eastAsia="Malgun Gothic"/>
          <w:lang w:eastAsia="ko-KR"/>
        </w:rPr>
      </w:pPr>
    </w:p>
    <w:p w14:paraId="6EC9EB14" w14:textId="77777777" w:rsidR="00E4782D" w:rsidRDefault="0013575E">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E4782D" w:rsidRDefault="00E4782D">
      <w:pPr>
        <w:pStyle w:val="CommentText"/>
        <w:rPr>
          <w:rFonts w:eastAsia="Malgun Gothic"/>
          <w:lang w:val="en-US" w:eastAsia="ko-KR"/>
        </w:rPr>
      </w:pPr>
    </w:p>
    <w:p w14:paraId="6EC9EB16" w14:textId="77777777" w:rsidR="00E4782D" w:rsidRDefault="00E4782D">
      <w:pPr>
        <w:pStyle w:val="CommentText"/>
        <w:rPr>
          <w:rFonts w:eastAsia="Malgun Gothic"/>
          <w:lang w:eastAsia="ko-KR"/>
        </w:rPr>
      </w:pPr>
    </w:p>
  </w:comment>
  <w:comment w:id="961" w:author="RAN2_116bis-e" w:date="2022-01-27T10:49:00Z" w:initials="Samsung">
    <w:p w14:paraId="6EC9EB17" w14:textId="77777777" w:rsidR="00E4782D" w:rsidRDefault="0013575E">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B19"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E4782D" w:rsidRDefault="00E4782D">
      <w:pPr>
        <w:pStyle w:val="Agreement"/>
        <w:numPr>
          <w:ilvl w:val="0"/>
          <w:numId w:val="0"/>
        </w:numPr>
        <w:rPr>
          <w:b w:val="0"/>
          <w:lang w:eastAsia="ja-JP"/>
        </w:rPr>
      </w:pPr>
    </w:p>
  </w:comment>
  <w:comment w:id="988" w:author="RAN2_117" w:date="2022-03-04T16:54:00Z" w:initials="">
    <w:p w14:paraId="6EC9EB1B" w14:textId="77777777" w:rsidR="00E4782D" w:rsidRDefault="0013575E">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998" w:author="RAN2_117" w:date="2022-03-04T16:58:00Z" w:initials="">
    <w:p w14:paraId="6EC9EB1C" w14:textId="77777777" w:rsidR="00E4782D" w:rsidRDefault="0013575E">
      <w:pPr>
        <w:pStyle w:val="CommentText"/>
        <w:rPr>
          <w:rFonts w:eastAsia="Malgun Gothic"/>
          <w:lang w:eastAsia="ko-KR"/>
        </w:rPr>
      </w:pPr>
      <w:r>
        <w:rPr>
          <w:rFonts w:eastAsia="Malgun Gothic" w:hint="eastAsia"/>
          <w:lang w:eastAsia="ko-KR"/>
        </w:rPr>
        <w:t>Added based on following agreement.</w:t>
      </w:r>
    </w:p>
    <w:p w14:paraId="6EC9EB1D" w14:textId="77777777" w:rsidR="00E4782D" w:rsidRDefault="0013575E">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E4782D" w:rsidRDefault="00E4782D">
      <w:pPr>
        <w:pStyle w:val="CommentText"/>
        <w:rPr>
          <w:rFonts w:eastAsia="Malgun Gothic"/>
          <w:lang w:eastAsia="ko-KR"/>
        </w:rPr>
      </w:pPr>
    </w:p>
  </w:comment>
  <w:comment w:id="1003" w:author="Qualcomm (Ruiming)" w:date="2022-03-09T16:26:00Z" w:initials="RZ">
    <w:p w14:paraId="383F44F6" w14:textId="3503A53A" w:rsidR="00E12403" w:rsidRDefault="00E12403">
      <w:pPr>
        <w:pStyle w:val="CommentText"/>
      </w:pPr>
      <w:r>
        <w:rPr>
          <w:rStyle w:val="CommentReference"/>
        </w:rPr>
        <w:annotationRef/>
      </w:r>
      <w:r>
        <w:t>The figure is using D/L</w:t>
      </w:r>
    </w:p>
  </w:comment>
  <w:comment w:id="1043" w:author="MediaTek (Li-Chuan)" w:date="2022-03-08T10:27:00Z" w:initials="LT">
    <w:p w14:paraId="6EC9EB1F" w14:textId="77777777" w:rsidR="00E4782D" w:rsidRDefault="0013575E">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E4782D" w:rsidRDefault="0013575E">
      <w:pPr>
        <w:pStyle w:val="CommentText"/>
        <w:rPr>
          <w:rFonts w:eastAsia="PMingLiU"/>
          <w:lang w:eastAsia="zh-TW"/>
        </w:rPr>
      </w:pPr>
      <w:r>
        <w:rPr>
          <w:rFonts w:eastAsia="PMingLiU" w:hint="eastAsia"/>
          <w:lang w:eastAsia="zh-TW"/>
        </w:rPr>
        <w:t>O</w:t>
      </w:r>
      <w:r>
        <w:rPr>
          <w:rFonts w:eastAsia="PMingLiU"/>
          <w:lang w:eastAsia="zh-TW"/>
        </w:rPr>
        <w:t xml:space="preserve">ur suggestion: In case J=0 and D/U=0, P=1 if this UL TCI state should be </w:t>
      </w:r>
      <w:proofErr w:type="gramStart"/>
      <w:r>
        <w:rPr>
          <w:rFonts w:eastAsia="PMingLiU"/>
          <w:lang w:eastAsia="zh-TW"/>
        </w:rPr>
        <w:t>consider</w:t>
      </w:r>
      <w:proofErr w:type="gramEnd"/>
      <w:r>
        <w:rPr>
          <w:rFonts w:eastAsia="PMingLiU"/>
          <w:lang w:eastAsia="zh-TW"/>
        </w:rPr>
        <w:t xml:space="preserve"> as the same codepoint as the DL TCI state in the previous octet.</w:t>
      </w:r>
    </w:p>
    <w:p w14:paraId="6EC9EB21" w14:textId="77777777" w:rsidR="00E4782D" w:rsidRDefault="00E4782D">
      <w:pPr>
        <w:pStyle w:val="CommentText"/>
        <w:rPr>
          <w:rFonts w:eastAsia="PMingLiU"/>
          <w:lang w:eastAsia="zh-TW"/>
        </w:rPr>
      </w:pPr>
    </w:p>
    <w:p w14:paraId="6EC9EB22" w14:textId="77777777" w:rsidR="00E4782D" w:rsidRDefault="0013575E">
      <w:pPr>
        <w:pStyle w:val="CommentText"/>
        <w:rPr>
          <w:rFonts w:eastAsia="PMingLiU"/>
          <w:lang w:eastAsia="zh-TW"/>
        </w:rPr>
      </w:pPr>
      <w:r>
        <w:rPr>
          <w:rFonts w:eastAsia="PMingLiU"/>
          <w:lang w:eastAsia="zh-TW"/>
        </w:rPr>
        <w:t>*Please see MAC impact in R1-2112842:</w:t>
      </w:r>
    </w:p>
    <w:p w14:paraId="6EC9EB23" w14:textId="77777777" w:rsidR="00E4782D" w:rsidRDefault="0013575E">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E4782D" w:rsidRDefault="0013575E">
      <w:pPr>
        <w:pStyle w:val="CommentText"/>
        <w:rPr>
          <w:rFonts w:eastAsia="PMingLiU"/>
          <w:lang w:eastAsia="zh-TW"/>
        </w:rPr>
      </w:pPr>
      <w:r>
        <w:rPr>
          <w:rFonts w:eastAsia="PMingLiU"/>
          <w:lang w:eastAsia="zh-TW"/>
        </w:rPr>
        <w:t>This can be</w:t>
      </w:r>
    </w:p>
    <w:p w14:paraId="6EC9EB25" w14:textId="77777777" w:rsidR="00E4782D" w:rsidRDefault="0013575E">
      <w:pPr>
        <w:pStyle w:val="CommentText"/>
        <w:rPr>
          <w:rFonts w:eastAsia="PMingLiU"/>
          <w:lang w:eastAsia="zh-TW"/>
        </w:rPr>
      </w:pPr>
      <w:r>
        <w:rPr>
          <w:rFonts w:eastAsia="PMingLiU"/>
          <w:lang w:eastAsia="zh-TW"/>
        </w:rPr>
        <w:t>- For joint beam indication</w:t>
      </w:r>
    </w:p>
    <w:p w14:paraId="6EC9EB26" w14:textId="77777777" w:rsidR="00E4782D" w:rsidRDefault="0013575E">
      <w:pPr>
        <w:pStyle w:val="CommentText"/>
        <w:rPr>
          <w:rFonts w:eastAsia="PMingLiU"/>
          <w:lang w:eastAsia="zh-TW"/>
        </w:rPr>
      </w:pPr>
      <w:r>
        <w:rPr>
          <w:rFonts w:eastAsia="PMingLiU"/>
          <w:lang w:eastAsia="zh-TW"/>
        </w:rPr>
        <w:t>o A joint TCI state</w:t>
      </w:r>
    </w:p>
    <w:p w14:paraId="6EC9EB27" w14:textId="77777777" w:rsidR="00E4782D" w:rsidRDefault="0013575E">
      <w:pPr>
        <w:pStyle w:val="CommentText"/>
        <w:rPr>
          <w:rFonts w:eastAsia="PMingLiU"/>
          <w:lang w:eastAsia="zh-TW"/>
        </w:rPr>
      </w:pPr>
      <w:r>
        <w:rPr>
          <w:rFonts w:eastAsia="PMingLiU"/>
          <w:lang w:eastAsia="zh-TW"/>
        </w:rPr>
        <w:t>- For separate beam indication</w:t>
      </w:r>
    </w:p>
    <w:p w14:paraId="6EC9EB28" w14:textId="77777777" w:rsidR="00E4782D" w:rsidRDefault="0013575E">
      <w:pPr>
        <w:pStyle w:val="CommentText"/>
        <w:rPr>
          <w:rFonts w:eastAsia="PMingLiU"/>
          <w:lang w:eastAsia="zh-TW"/>
        </w:rPr>
      </w:pPr>
      <w:r>
        <w:rPr>
          <w:rFonts w:eastAsia="PMingLiU"/>
          <w:lang w:eastAsia="zh-TW"/>
        </w:rPr>
        <w:t>o DL only TCI state</w:t>
      </w:r>
    </w:p>
    <w:p w14:paraId="6EC9EB29" w14:textId="77777777" w:rsidR="00E4782D" w:rsidRDefault="0013575E">
      <w:pPr>
        <w:pStyle w:val="CommentText"/>
        <w:rPr>
          <w:rFonts w:eastAsia="PMingLiU"/>
          <w:lang w:eastAsia="zh-TW"/>
        </w:rPr>
      </w:pPr>
      <w:r>
        <w:rPr>
          <w:rFonts w:eastAsia="PMingLiU"/>
          <w:lang w:eastAsia="zh-TW"/>
        </w:rPr>
        <w:t>o UL only TCI state</w:t>
      </w:r>
    </w:p>
    <w:p w14:paraId="6EC9EB2A" w14:textId="77777777" w:rsidR="00E4782D" w:rsidRDefault="0013575E">
      <w:pPr>
        <w:pStyle w:val="CommentText"/>
        <w:rPr>
          <w:rFonts w:eastAsia="PMingLiU"/>
          <w:lang w:eastAsia="zh-TW"/>
        </w:rPr>
      </w:pPr>
      <w:r>
        <w:rPr>
          <w:rFonts w:eastAsia="PMingLiU"/>
          <w:lang w:eastAsia="zh-TW"/>
        </w:rPr>
        <w:t>o DL TCI state + UL TCI state</w:t>
      </w:r>
    </w:p>
    <w:p w14:paraId="6EC9EB2B" w14:textId="77777777" w:rsidR="00E4782D" w:rsidRDefault="00E4782D">
      <w:pPr>
        <w:pStyle w:val="CommentText"/>
        <w:rPr>
          <w:rFonts w:eastAsia="PMingLiU"/>
          <w:lang w:eastAsia="zh-TW"/>
        </w:rPr>
      </w:pPr>
    </w:p>
  </w:comment>
  <w:comment w:id="1044" w:author="OPPO(Zhongda)" w:date="2022-03-08T11:25:00Z" w:initials="OP">
    <w:p w14:paraId="6EC9EB2C" w14:textId="77777777" w:rsidR="00E4782D" w:rsidRDefault="0013575E">
      <w:pPr>
        <w:pStyle w:val="CommentText"/>
        <w:rPr>
          <w:rFonts w:eastAsia="DengXian"/>
          <w:lang w:eastAsia="zh-CN"/>
        </w:rPr>
      </w:pPr>
      <w:r>
        <w:rPr>
          <w:rFonts w:eastAsia="DengXian" w:hint="eastAsia"/>
          <w:lang w:eastAsia="zh-CN"/>
        </w:rPr>
        <w:t>In</w:t>
      </w:r>
      <w:r>
        <w:rPr>
          <w:rFonts w:eastAsia="DengXian"/>
          <w:lang w:eastAsia="zh-CN"/>
        </w:rPr>
        <w:t xml:space="preserve"> </w:t>
      </w:r>
      <w:proofErr w:type="gramStart"/>
      <w:r>
        <w:rPr>
          <w:rFonts w:eastAsia="DengXian"/>
          <w:lang w:eastAsia="zh-CN"/>
        </w:rPr>
        <w:t>general</w:t>
      </w:r>
      <w:proofErr w:type="gramEnd"/>
      <w:r>
        <w:rPr>
          <w:rFonts w:eastAsia="DengXian"/>
          <w:lang w:eastAsia="zh-CN"/>
        </w:rPr>
        <w:t xml:space="preserve"> we agree with MTK. In </w:t>
      </w:r>
      <w:proofErr w:type="gramStart"/>
      <w:r>
        <w:rPr>
          <w:rFonts w:eastAsia="DengXian"/>
          <w:lang w:eastAsia="zh-CN"/>
        </w:rPr>
        <w:t>addition</w:t>
      </w:r>
      <w:proofErr w:type="gramEnd"/>
      <w:r>
        <w:rPr>
          <w:rFonts w:eastAsia="DengXian"/>
          <w:lang w:eastAsia="zh-CN"/>
        </w:rPr>
        <w:t xml:space="preserve"> this comment is valid for the case that previous TCI state id is DL TCI state id. It is also possible that previous TCI state ID is UL one, in that case this bit should be a reserved bit.</w:t>
      </w:r>
    </w:p>
  </w:comment>
  <w:comment w:id="1021" w:author="Qualcomm (Ruiming)" w:date="2022-03-09T16:28:00Z" w:initials="RZ">
    <w:p w14:paraId="28A0B65D" w14:textId="1D0D227B" w:rsidR="004E1AA7" w:rsidRDefault="004E1AA7">
      <w:pPr>
        <w:pStyle w:val="CommentText"/>
        <w:rPr>
          <w:sz w:val="23"/>
          <w:szCs w:val="23"/>
        </w:rPr>
      </w:pPr>
      <w:r>
        <w:rPr>
          <w:rStyle w:val="CommentReference"/>
        </w:rPr>
        <w:annotationRef/>
      </w:r>
      <w:r w:rsidR="009B1898">
        <w:t>It is preferred to merge</w:t>
      </w:r>
      <w:r w:rsidR="00750E3B">
        <w:rPr>
          <w:lang w:val="en-US"/>
        </w:rPr>
        <w:t xml:space="preserve"> the P bit into TCI state ID fiel</w:t>
      </w:r>
      <w:r w:rsidR="00E74026">
        <w:rPr>
          <w:lang w:val="en-US"/>
        </w:rPr>
        <w:t>d</w:t>
      </w:r>
      <w:r w:rsidR="00A6535E">
        <w:rPr>
          <w:lang w:val="en-US"/>
        </w:rPr>
        <w:t xml:space="preserve"> as one field.</w:t>
      </w:r>
      <w:r w:rsidR="00E74026">
        <w:rPr>
          <w:lang w:val="en-US"/>
        </w:rPr>
        <w:t xml:space="preserve"> </w:t>
      </w:r>
      <w:r w:rsidR="00A6535E">
        <w:rPr>
          <w:lang w:val="en-US"/>
        </w:rPr>
        <w:t xml:space="preserve">The interpretation could be the same. The first bit </w:t>
      </w:r>
      <w:r w:rsidR="001A1007">
        <w:rPr>
          <w:lang w:val="en-US"/>
        </w:rPr>
        <w:t>of the new TCI state ID field</w:t>
      </w:r>
      <w:r w:rsidR="001049E1">
        <w:rPr>
          <w:lang w:val="en-US"/>
        </w:rPr>
        <w:t xml:space="preserve"> (7bit)</w:t>
      </w:r>
      <w:r w:rsidR="00180BBF">
        <w:rPr>
          <w:lang w:val="en-US"/>
        </w:rPr>
        <w:t xml:space="preserve"> could be </w:t>
      </w:r>
      <w:r w:rsidR="001049E1">
        <w:rPr>
          <w:lang w:val="en-US"/>
        </w:rPr>
        <w:t>either reserved bit or the most signification bit of TCI state</w:t>
      </w:r>
      <w:r w:rsidR="00B442CF">
        <w:rPr>
          <w:lang w:val="en-US"/>
        </w:rPr>
        <w:t xml:space="preserve"> in different cases</w:t>
      </w:r>
      <w:r w:rsidR="00B00954">
        <w:rPr>
          <w:lang w:val="en-US"/>
        </w:rPr>
        <w:t xml:space="preserve">. It could be </w:t>
      </w:r>
      <w:proofErr w:type="gramStart"/>
      <w:r w:rsidR="00B00954">
        <w:rPr>
          <w:lang w:val="en-US"/>
        </w:rPr>
        <w:t>similar to</w:t>
      </w:r>
      <w:proofErr w:type="gramEnd"/>
      <w:r w:rsidR="00B00954">
        <w:rPr>
          <w:lang w:val="en-US"/>
        </w:rPr>
        <w:t xml:space="preserve"> the Resource ID</w:t>
      </w:r>
      <w:r w:rsidR="005F7D25">
        <w:rPr>
          <w:lang w:val="en-US"/>
        </w:rPr>
        <w:t xml:space="preserve"> field</w:t>
      </w:r>
      <w:r w:rsidR="00B00954">
        <w:rPr>
          <w:lang w:val="en-US"/>
        </w:rPr>
        <w:t xml:space="preserve"> in </w:t>
      </w:r>
      <w:r w:rsidR="00D82CA5">
        <w:rPr>
          <w:sz w:val="23"/>
          <w:szCs w:val="23"/>
        </w:rPr>
        <w:t>6.1.3.17 SP SRS Activation/Deactivation MAC CE</w:t>
      </w:r>
      <w:r w:rsidR="005F7D25">
        <w:rPr>
          <w:sz w:val="23"/>
          <w:szCs w:val="23"/>
        </w:rPr>
        <w:t>.</w:t>
      </w:r>
    </w:p>
    <w:p w14:paraId="556CCA5F" w14:textId="00DFE6AA" w:rsidR="00D82CA5" w:rsidRPr="00AD1697" w:rsidRDefault="00D82CA5">
      <w:pPr>
        <w:pStyle w:val="CommentText"/>
        <w:rPr>
          <w:rFonts w:eastAsia="DengXian"/>
          <w:lang w:val="en-US" w:eastAsia="zh-CN"/>
        </w:rPr>
      </w:pPr>
    </w:p>
  </w:comment>
  <w:comment w:id="1056" w:author="Ericsson Helka-Liina" w:date="2022-03-08T10:18:00Z" w:initials="ER">
    <w:p w14:paraId="6EC9EB2D" w14:textId="77777777" w:rsidR="00E4782D" w:rsidRDefault="0013575E">
      <w:pPr>
        <w:pStyle w:val="CommentText"/>
      </w:pPr>
      <w:r>
        <w:t xml:space="preserve">In UL also the ID parameter is </w:t>
      </w:r>
      <w:proofErr w:type="gramStart"/>
      <w:r>
        <w:t>different</w:t>
      </w:r>
      <w:proofErr w:type="gramEnd"/>
      <w:r>
        <w:t xml:space="preserve"> and one would need to give one of these for DL and one of the UL IDs for UL. All together max 16 IDs as commented also below.</w:t>
      </w:r>
    </w:p>
  </w:comment>
  <w:comment w:id="1057" w:author="Ericsson Helka-Liina" w:date="2022-03-08T10:20:00Z" w:initials="ER">
    <w:p w14:paraId="6EC9EB2E" w14:textId="77777777" w:rsidR="00E4782D" w:rsidRDefault="0013575E">
      <w:pPr>
        <w:pStyle w:val="CommentText"/>
      </w:pPr>
      <w:r>
        <w:t>UL-TCIState-Id-r17</w:t>
      </w:r>
    </w:p>
  </w:comment>
  <w:comment w:id="1055" w:author="OPPO(Zhongda)" w:date="2022-03-08T11:27:00Z" w:initials="OP">
    <w:p w14:paraId="6EC9EB2F" w14:textId="77777777" w:rsidR="00E4782D" w:rsidRDefault="0013575E">
      <w:pPr>
        <w:pStyle w:val="CommentText"/>
        <w:rPr>
          <w:rFonts w:eastAsia="DengXian"/>
          <w:lang w:eastAsia="zh-CN"/>
        </w:rPr>
      </w:pPr>
      <w:r>
        <w:rPr>
          <w:rFonts w:eastAsia="DengXian"/>
          <w:lang w:eastAsia="zh-CN"/>
        </w:rPr>
        <w:t>It is true for UL TCI state, but for DL TCI state i.e. when J=</w:t>
      </w:r>
      <w:proofErr w:type="gramStart"/>
      <w:r>
        <w:rPr>
          <w:rFonts w:eastAsia="DengXian"/>
          <w:lang w:eastAsia="zh-CN"/>
        </w:rPr>
        <w:t>0,D</w:t>
      </w:r>
      <w:proofErr w:type="gramEnd"/>
      <w:r>
        <w:rPr>
          <w:rFonts w:eastAsia="DengXian"/>
          <w:lang w:eastAsia="zh-CN"/>
        </w:rPr>
        <w:t>/U=1, P will be the most significant bit, so these 6 bits will be the remaining 6 bits</w:t>
      </w:r>
    </w:p>
  </w:comment>
  <w:comment w:id="1060" w:author="OPPO(Zhongda)" w:date="2022-03-08T11:28:00Z" w:initials="OP">
    <w:p w14:paraId="6EC9EB30" w14:textId="77777777" w:rsidR="00E4782D" w:rsidRDefault="0013575E">
      <w:pPr>
        <w:pStyle w:val="CommentText"/>
        <w:rPr>
          <w:rFonts w:eastAsia="DengXian"/>
          <w:lang w:eastAsia="zh-CN"/>
        </w:rPr>
      </w:pP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062" w:author="OPPO(Zhongda)" w:date="2022-03-08T11:30:00Z" w:initials="OP">
    <w:p w14:paraId="6EC9EB31" w14:textId="77777777" w:rsidR="00E4782D" w:rsidRDefault="0013575E">
      <w:pPr>
        <w:pStyle w:val="CommentText"/>
        <w:rPr>
          <w:rFonts w:eastAsia="DengXian"/>
          <w:lang w:eastAsia="zh-CN"/>
        </w:rPr>
      </w:pPr>
      <w:r>
        <w:rPr>
          <w:rFonts w:eastAsia="DengXian"/>
          <w:lang w:eastAsia="zh-CN"/>
        </w:rPr>
        <w:t xml:space="preserve">Please check previous comment. In case there is at least one pair of DL and UL TCI state, the maximum number could be more than 8. </w:t>
      </w:r>
      <w:proofErr w:type="gramStart"/>
      <w:r>
        <w:rPr>
          <w:rFonts w:eastAsia="DengXian"/>
          <w:lang w:eastAsia="zh-CN"/>
        </w:rPr>
        <w:t>Actually</w:t>
      </w:r>
      <w:proofErr w:type="gramEnd"/>
      <w:r>
        <w:rPr>
          <w:rFonts w:eastAsia="DengXian"/>
          <w:lang w:eastAsia="zh-CN"/>
        </w:rPr>
        <w:t xml:space="preserve"> the maximum number should be 16.</w:t>
      </w:r>
    </w:p>
  </w:comment>
  <w:comment w:id="1063" w:author="Ericsson Helka-Liina" w:date="2022-03-08T10:18:00Z" w:initials="ER">
    <w:p w14:paraId="6EC9EB32" w14:textId="77777777" w:rsidR="00E4782D" w:rsidRDefault="0013575E">
      <w:pPr>
        <w:pStyle w:val="CommentText"/>
      </w:pPr>
      <w:proofErr w:type="gramStart"/>
      <w:r>
        <w:t>Yes</w:t>
      </w:r>
      <w:proofErr w:type="gramEnd"/>
      <w:r>
        <w:t xml:space="preserve"> maximum should be 16</w:t>
      </w:r>
    </w:p>
  </w:comment>
  <w:comment w:id="1074" w:author="RAN2_117" w:date="2022-03-04T19:44:00Z" w:initials="">
    <w:p w14:paraId="6EC9EB33" w14:textId="77777777" w:rsidR="00E4782D" w:rsidRDefault="0013575E">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proofErr w:type="spellStart"/>
      <w:r>
        <w:rPr>
          <w:rFonts w:eastAsia="Malgun Gothic"/>
          <w:lang w:eastAsia="ko-KR"/>
        </w:rPr>
        <w:t>Signle</w:t>
      </w:r>
      <w:proofErr w:type="spellEnd"/>
      <w:r>
        <w:rPr>
          <w:rFonts w:eastAsia="Malgun Gothic"/>
          <w:lang w:eastAsia="ko-KR"/>
        </w:rPr>
        <w:t>/</w:t>
      </w:r>
      <w:proofErr w:type="spellStart"/>
      <w:r>
        <w:rPr>
          <w:rFonts w:eastAsia="Malgun Gothic"/>
          <w:lang w:eastAsia="ko-KR"/>
        </w:rPr>
        <w:t>Mulitple</w:t>
      </w:r>
      <w:proofErr w:type="spellEnd"/>
      <w:r>
        <w:rPr>
          <w:rFonts w:eastAsia="Malgun Gothic"/>
          <w:lang w:eastAsia="ko-KR"/>
        </w:rPr>
        <w:t xml:space="preserv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 xml:space="preserve">PHR for </w:t>
      </w:r>
      <w:proofErr w:type="spellStart"/>
      <w:r>
        <w:rPr>
          <w:rFonts w:eastAsia="Malgun Gothic"/>
          <w:lang w:eastAsia="ko-KR"/>
        </w:rPr>
        <w:t>mTRP</w:t>
      </w:r>
      <w:proofErr w:type="spellEnd"/>
      <w:r>
        <w:rPr>
          <w:rFonts w:eastAsia="Malgun Gothic"/>
          <w:lang w:eastAsia="ko-KR"/>
        </w:rPr>
        <w:t xml:space="preserve"> MAC CEs.</w:t>
      </w:r>
    </w:p>
    <w:p w14:paraId="6EC9EB34" w14:textId="77777777" w:rsidR="00E4782D" w:rsidRDefault="0013575E">
      <w:pPr>
        <w:pStyle w:val="Agreement"/>
        <w:tabs>
          <w:tab w:val="clear" w:pos="1619"/>
          <w:tab w:val="left" w:pos="622"/>
        </w:tabs>
        <w:ind w:left="622" w:hanging="283"/>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B35" w14:textId="77777777" w:rsidR="00E4782D" w:rsidRDefault="0013575E">
      <w:pPr>
        <w:pStyle w:val="Agreement"/>
        <w:tabs>
          <w:tab w:val="clear" w:pos="1619"/>
          <w:tab w:val="left" w:pos="622"/>
        </w:tabs>
        <w:ind w:left="622" w:hanging="283"/>
      </w:pPr>
      <w:r>
        <w:rPr>
          <w:b w:val="0"/>
          <w:lang w:val="en-US"/>
        </w:rPr>
        <w:t xml:space="preserve">Create PHR MAC CE (new MAC CE with </w:t>
      </w:r>
      <w:proofErr w:type="spellStart"/>
      <w:r>
        <w:rPr>
          <w:b w:val="0"/>
          <w:lang w:val="en-US"/>
        </w:rPr>
        <w:t>eLCID</w:t>
      </w:r>
      <w:proofErr w:type="spellEnd"/>
      <w:r>
        <w:rPr>
          <w:b w:val="0"/>
          <w:lang w:val="en-US"/>
        </w:rPr>
        <w:t>) with MPE information, which contains at least MPE-field (including P-bit as in legacy) and 6bit-length SSBRI/CRI-field for the MPE information.</w:t>
      </w:r>
    </w:p>
    <w:p w14:paraId="6EC9EB36" w14:textId="77777777" w:rsidR="00E4782D" w:rsidRDefault="0013575E">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B37" w14:textId="77777777" w:rsidR="00E4782D" w:rsidRDefault="00E4782D">
      <w:pPr>
        <w:rPr>
          <w:lang w:eastAsia="en-GB"/>
        </w:rPr>
      </w:pPr>
    </w:p>
    <w:p w14:paraId="6EC9EB38" w14:textId="77777777" w:rsidR="00E4782D" w:rsidRDefault="00E4782D">
      <w:pPr>
        <w:pStyle w:val="CommentText"/>
        <w:rPr>
          <w:rFonts w:eastAsia="Malgun Gothic"/>
          <w:lang w:eastAsia="ko-KR"/>
        </w:rPr>
      </w:pPr>
    </w:p>
  </w:comment>
  <w:comment w:id="1106" w:author="RAN2_117" w:date="2022-03-04T19:48:00Z" w:initials="">
    <w:p w14:paraId="6EC9EB39" w14:textId="77777777" w:rsidR="00E4782D" w:rsidRDefault="0013575E">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E4782D" w:rsidRDefault="0013575E">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E4782D" w:rsidRDefault="00E4782D">
      <w:pPr>
        <w:pStyle w:val="CommentText"/>
        <w:rPr>
          <w:rFonts w:eastAsia="Malgun Gothic"/>
          <w:lang w:val="en-US" w:eastAsia="ko-KR"/>
        </w:rPr>
      </w:pPr>
    </w:p>
  </w:comment>
  <w:comment w:id="1113" w:author="OPPO(Zhongda)" w:date="2022-03-08T11:37:00Z" w:initials="OP">
    <w:p w14:paraId="6EC9EB3C" w14:textId="77777777" w:rsidR="00E4782D" w:rsidRDefault="0013575E">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117" w:author="OPPO(Zhongda)" w:date="2022-03-08T11:38:00Z" w:initials="OP">
    <w:p w14:paraId="6EC9EB3D" w14:textId="77777777" w:rsidR="00E4782D" w:rsidRDefault="0013575E">
      <w:pPr>
        <w:pStyle w:val="CommentText"/>
        <w:rPr>
          <w:rFonts w:eastAsia="DengXian"/>
          <w:lang w:eastAsia="zh-CN"/>
        </w:rPr>
      </w:pPr>
      <w:r>
        <w:rPr>
          <w:rFonts w:eastAsia="DengXian"/>
          <w:lang w:eastAsia="zh-CN"/>
        </w:rPr>
        <w:t>Not sure this part is needed since it has nothing to do with power management</w:t>
      </w:r>
    </w:p>
  </w:comment>
  <w:comment w:id="1118" w:author="Ericsson Helka-Liina" w:date="2022-03-08T10:21:00Z" w:initials="ER">
    <w:p w14:paraId="6EC9EB3E" w14:textId="77777777" w:rsidR="00E4782D" w:rsidRDefault="0013575E">
      <w:pPr>
        <w:pStyle w:val="CommentText"/>
      </w:pPr>
      <w:r>
        <w:t>This is also not clear to us</w:t>
      </w:r>
    </w:p>
  </w:comment>
  <w:comment w:id="1127" w:author="OPPO(Zhongda)" w:date="2022-03-08T11:38:00Z" w:initials="OP">
    <w:p w14:paraId="6EC9EB3F" w14:textId="77777777" w:rsidR="00E4782D" w:rsidRDefault="0013575E">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133" w:author="OPPO(Zhongda)" w:date="2022-03-08T11:39:00Z" w:initials="OP">
    <w:p w14:paraId="6EC9EB40" w14:textId="77777777" w:rsidR="00E4782D" w:rsidRDefault="0013575E">
      <w:pPr>
        <w:pStyle w:val="CommentText"/>
      </w:pPr>
      <w:r>
        <w:rPr>
          <w:rFonts w:eastAsia="DengXian"/>
          <w:lang w:eastAsia="zh-CN"/>
        </w:rPr>
        <w:t xml:space="preserve">We should make it clear this refers to </w:t>
      </w:r>
      <w:r>
        <w:t>mpe-Reporting-FR2-r17 but not mpe-Reporting-FR2-r16</w:t>
      </w:r>
    </w:p>
  </w:comment>
  <w:comment w:id="1150" w:author="OPPO(Zhongda)" w:date="2022-03-08T11:40:00Z" w:initials="OP">
    <w:p w14:paraId="6EC9EB41" w14:textId="77777777" w:rsidR="00E4782D" w:rsidRDefault="0013575E">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w:t>
      </w:r>
      <w:proofErr w:type="spellStart"/>
      <w:r>
        <w:t>ResourceId</w:t>
      </w:r>
      <w:proofErr w:type="spellEnd"/>
    </w:p>
  </w:comment>
  <w:comment w:id="1152" w:author="OPPO(Zhongda)" w:date="2022-03-08T11:42:00Z" w:initials="OP">
    <w:p w14:paraId="6EC9EB42" w14:textId="77777777" w:rsidR="00E4782D" w:rsidRDefault="0013575E">
      <w:pPr>
        <w:pStyle w:val="CommentText"/>
        <w:rPr>
          <w:rFonts w:eastAsia="DengXian"/>
          <w:lang w:eastAsia="zh-CN"/>
        </w:rPr>
      </w:pPr>
      <w:r>
        <w:rPr>
          <w:rFonts w:eastAsia="DengXian" w:hint="eastAsia"/>
          <w:lang w:eastAsia="zh-CN"/>
        </w:rPr>
        <w:t>t</w:t>
      </w:r>
      <w:r>
        <w:rPr>
          <w:rFonts w:eastAsia="DengXian"/>
          <w:lang w:eastAsia="zh-CN"/>
        </w:rPr>
        <w:t>ypo</w:t>
      </w:r>
    </w:p>
  </w:comment>
  <w:comment w:id="1187" w:author="RAN2_117" w:date="2022-03-04T19:48:00Z" w:initials="">
    <w:p w14:paraId="6EC9EB43" w14:textId="77777777" w:rsidR="00E4782D" w:rsidRDefault="0013575E">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E4782D" w:rsidRDefault="0013575E">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E4782D" w:rsidRDefault="00E4782D">
      <w:pPr>
        <w:pStyle w:val="CommentText"/>
        <w:rPr>
          <w:rFonts w:eastAsia="Malgun Gothic"/>
          <w:lang w:val="en-US" w:eastAsia="ko-KR"/>
        </w:rPr>
      </w:pPr>
    </w:p>
  </w:comment>
  <w:comment w:id="1219" w:author="RAN2_117" w:date="2022-03-04T14:42:00Z" w:initials="">
    <w:p w14:paraId="6EC9EB46" w14:textId="77777777" w:rsidR="00E4782D" w:rsidRDefault="0013575E">
      <w:pPr>
        <w:pStyle w:val="CommentText"/>
        <w:rPr>
          <w:rFonts w:eastAsia="Malgun Gothic"/>
          <w:lang w:eastAsia="ko-KR"/>
        </w:rPr>
      </w:pPr>
      <w:r>
        <w:rPr>
          <w:rFonts w:eastAsia="Malgun Gothic"/>
          <w:lang w:eastAsia="ko-KR"/>
        </w:rPr>
        <w:t>Description could be updated based on further RAN2 discussion.</w:t>
      </w:r>
    </w:p>
    <w:p w14:paraId="6EC9EB47" w14:textId="77777777" w:rsidR="00E4782D" w:rsidRDefault="0013575E">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8" w14:textId="77777777" w:rsidR="00E4782D" w:rsidRDefault="00E4782D">
      <w:pPr>
        <w:pStyle w:val="CommentText"/>
        <w:rPr>
          <w:rFonts w:eastAsia="Malgun Gothic"/>
          <w:lang w:eastAsia="ko-KR"/>
        </w:rPr>
      </w:pPr>
    </w:p>
  </w:comment>
  <w:comment w:id="1231" w:author="RAN2_117" w:date="2022-03-04T17:01:00Z" w:initials="">
    <w:p w14:paraId="6EC9EB49" w14:textId="77777777" w:rsidR="00E4782D" w:rsidRDefault="0013575E">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E4782D" w:rsidRDefault="0013575E">
      <w:pPr>
        <w:pStyle w:val="Agreement"/>
        <w:tabs>
          <w:tab w:val="clear" w:pos="1619"/>
          <w:tab w:val="left" w:pos="622"/>
        </w:tabs>
        <w:ind w:left="622" w:hanging="283"/>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w:t>
      </w:r>
      <w:r>
        <w:t xml:space="preserve"> </w:t>
      </w:r>
    </w:p>
    <w:p w14:paraId="6EC9EB4B" w14:textId="77777777" w:rsidR="00E4782D" w:rsidRDefault="00E4782D">
      <w:pPr>
        <w:pStyle w:val="CommentText"/>
        <w:rPr>
          <w:rFonts w:eastAsia="Malgun Gothic"/>
          <w:lang w:eastAsia="ko-KR"/>
        </w:rPr>
      </w:pPr>
    </w:p>
  </w:comment>
  <w:comment w:id="1243" w:author="Qualcomm (Ruiming)" w:date="2022-03-09T16:21:00Z" w:initials="RZ">
    <w:p w14:paraId="37CD7DE7" w14:textId="77777777" w:rsidR="003B155C" w:rsidRDefault="003B155C" w:rsidP="003B155C">
      <w:pPr>
        <w:pStyle w:val="CommentText"/>
      </w:pPr>
      <w:r>
        <w:rPr>
          <w:rStyle w:val="CommentReference"/>
        </w:rPr>
        <w:annotationRef/>
      </w:r>
      <w:r>
        <w:t xml:space="preserve">It is better to be much </w:t>
      </w:r>
      <w:proofErr w:type="gramStart"/>
      <w:r>
        <w:t>more clearer</w:t>
      </w:r>
      <w:proofErr w:type="gramEnd"/>
      <w:r>
        <w:t xml:space="preserve"> that this V field is for which PH value. Because for </w:t>
      </w:r>
      <w:proofErr w:type="spellStart"/>
      <w:r>
        <w:t>mTRP</w:t>
      </w:r>
      <w:proofErr w:type="spellEnd"/>
      <w:r>
        <w:t xml:space="preserve"> case, real or virtual of PH for different TRP may be different. </w:t>
      </w:r>
    </w:p>
    <w:p w14:paraId="32045385" w14:textId="6163D0DF" w:rsidR="003B155C" w:rsidRDefault="003B155C">
      <w:pPr>
        <w:pStyle w:val="CommentText"/>
      </w:pPr>
    </w:p>
  </w:comment>
  <w:comment w:id="1247" w:author="Qualcomm (Ruiming)" w:date="2022-03-09T16:21:00Z" w:initials="RZ">
    <w:p w14:paraId="4DB676CF" w14:textId="77777777" w:rsidR="0059710D" w:rsidRDefault="0059710D" w:rsidP="0059710D">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i.e., per cell.</w:t>
      </w:r>
    </w:p>
    <w:p w14:paraId="6E0816FC" w14:textId="6BF8B41F" w:rsidR="0059710D" w:rsidRDefault="0059710D">
      <w:pPr>
        <w:pStyle w:val="CommentText"/>
      </w:pPr>
    </w:p>
  </w:comment>
  <w:comment w:id="1257" w:author="Qualcomm (Ruiming)" w:date="2022-03-09T16:21:00Z" w:initials="RZ">
    <w:p w14:paraId="4220FEB0" w14:textId="77777777" w:rsidR="00213FBC" w:rsidRDefault="00213FBC" w:rsidP="00213FBC">
      <w:pPr>
        <w:pStyle w:val="CommentText"/>
      </w:pPr>
      <w:r>
        <w:rPr>
          <w:rStyle w:val="CommentReference"/>
        </w:rPr>
        <w:annotationRef/>
      </w:r>
      <w:r>
        <w:t>It is unclear why we have two MPE value per cell. We didn’t agree this.</w:t>
      </w:r>
    </w:p>
    <w:p w14:paraId="4A5ADF2C" w14:textId="06D781BA" w:rsidR="00213FBC" w:rsidRDefault="00213FBC" w:rsidP="00213FBC">
      <w:pPr>
        <w:pStyle w:val="CommentText"/>
      </w:pPr>
      <w:r>
        <w:t>We think the only change should be two PHR values and corresponding V field to indicate whether it is real or reference format per cell.</w:t>
      </w:r>
    </w:p>
  </w:comment>
  <w:comment w:id="1287" w:author="RAN2_117" w:date="2022-03-04T14:42:00Z" w:initials="">
    <w:p w14:paraId="6EC9EB4C" w14:textId="77777777" w:rsidR="00E4782D" w:rsidRDefault="0013575E">
      <w:pPr>
        <w:pStyle w:val="CommentText"/>
        <w:rPr>
          <w:rFonts w:eastAsia="Malgun Gothic"/>
          <w:lang w:eastAsia="ko-KR"/>
        </w:rPr>
      </w:pPr>
      <w:r>
        <w:rPr>
          <w:rFonts w:eastAsia="Malgun Gothic"/>
          <w:lang w:eastAsia="ko-KR"/>
        </w:rPr>
        <w:t>Description could be updated based on further RAN2 discussion.</w:t>
      </w:r>
    </w:p>
    <w:p w14:paraId="6EC9EB4D" w14:textId="77777777" w:rsidR="00E4782D" w:rsidRDefault="0013575E">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E" w14:textId="77777777" w:rsidR="00E4782D" w:rsidRDefault="00E4782D">
      <w:pPr>
        <w:pStyle w:val="CommentText"/>
        <w:rPr>
          <w:rFonts w:eastAsia="Malgun Gothic"/>
          <w:lang w:eastAsia="ko-KR"/>
        </w:rPr>
      </w:pPr>
    </w:p>
  </w:comment>
  <w:comment w:id="1299" w:author="RAN2_117" w:date="2022-03-04T17:02:00Z" w:initials="">
    <w:p w14:paraId="6EC9EB4F" w14:textId="77777777" w:rsidR="00E4782D" w:rsidRDefault="0013575E">
      <w:pPr>
        <w:pStyle w:val="CommentText"/>
        <w:rPr>
          <w:rFonts w:eastAsia="Malgun Gothic"/>
          <w:lang w:eastAsia="ko-KR"/>
        </w:rPr>
      </w:pPr>
      <w:r>
        <w:rPr>
          <w:rFonts w:eastAsia="Malgun Gothic"/>
          <w:lang w:eastAsia="ko-KR"/>
        </w:rPr>
        <w:t>All fields and MAC CE design are based on following agreement.</w:t>
      </w:r>
    </w:p>
    <w:p w14:paraId="6EC9EB50" w14:textId="77777777" w:rsidR="00E4782D" w:rsidRDefault="0013575E">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E4782D" w:rsidRDefault="00E4782D">
      <w:pPr>
        <w:pStyle w:val="CommentText"/>
        <w:rPr>
          <w:rFonts w:eastAsia="Malgun Gothic"/>
          <w:lang w:eastAsia="ko-KR"/>
        </w:rPr>
      </w:pPr>
    </w:p>
  </w:comment>
  <w:comment w:id="1314" w:author="Qualcomm (Ruiming)" w:date="2022-03-09T16:21:00Z" w:initials="RZ">
    <w:p w14:paraId="324BB113" w14:textId="3107E8ED" w:rsidR="008D3F7C" w:rsidRDefault="008D3F7C" w:rsidP="008D3F7C">
      <w:pPr>
        <w:pStyle w:val="CommentText"/>
      </w:pPr>
      <w:r>
        <w:rPr>
          <w:rStyle w:val="CommentReference"/>
        </w:rPr>
        <w:annotationRef/>
      </w:r>
      <w:r>
        <w:rPr>
          <w:rStyle w:val="CommentReference"/>
        </w:rPr>
        <w:annotationRef/>
      </w:r>
      <w:r>
        <w:t>In PH field</w:t>
      </w:r>
      <w:r>
        <w:t xml:space="preserve"> in the figure</w:t>
      </w:r>
      <w:r>
        <w:t xml:space="preserve">, the index </w:t>
      </w:r>
      <w:proofErr w:type="spellStart"/>
      <w:r>
        <w:t>i</w:t>
      </w:r>
      <w:proofErr w:type="spellEnd"/>
      <w:r>
        <w:t xml:space="preserve"> is missing.</w:t>
      </w:r>
    </w:p>
    <w:p w14:paraId="493F369A" w14:textId="1CD4F7F4" w:rsidR="008D3F7C" w:rsidRDefault="008D3F7C">
      <w:pPr>
        <w:pStyle w:val="CommentText"/>
      </w:pPr>
    </w:p>
  </w:comment>
  <w:comment w:id="1324" w:author="Qualcomm (Ruiming)" w:date="2022-03-09T16:22:00Z" w:initials="RZ">
    <w:p w14:paraId="21B3C238" w14:textId="77777777" w:rsidR="00670FA0" w:rsidRDefault="00670FA0" w:rsidP="00670FA0">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per cell.</w:t>
      </w:r>
    </w:p>
    <w:p w14:paraId="082EB56A" w14:textId="77777777" w:rsidR="00670FA0" w:rsidRDefault="00670FA0" w:rsidP="00670FA0">
      <w:pPr>
        <w:pStyle w:val="CommentText"/>
      </w:pPr>
    </w:p>
    <w:p w14:paraId="13FD773C" w14:textId="02F25989" w:rsidR="00670FA0" w:rsidRDefault="00670FA0">
      <w:pPr>
        <w:pStyle w:val="CommentText"/>
      </w:pPr>
    </w:p>
  </w:comment>
  <w:comment w:id="1330" w:author="Qualcomm (Ruiming)" w:date="2022-03-09T16:22:00Z" w:initials="RZ">
    <w:p w14:paraId="4130727A" w14:textId="77777777" w:rsidR="00D511A8" w:rsidRDefault="00D511A8" w:rsidP="00D511A8">
      <w:pPr>
        <w:pStyle w:val="CommentText"/>
      </w:pPr>
      <w:r>
        <w:rPr>
          <w:rStyle w:val="CommentReference"/>
        </w:rPr>
        <w:annotationRef/>
      </w:r>
      <w:r>
        <w:t>It is unclear why we have two MPE value per cell. We didn’t agree this.</w:t>
      </w:r>
    </w:p>
    <w:p w14:paraId="7AA494D9" w14:textId="77777777" w:rsidR="00D511A8" w:rsidRDefault="00D511A8" w:rsidP="00D511A8">
      <w:pPr>
        <w:pStyle w:val="CommentText"/>
      </w:pPr>
      <w:r>
        <w:t>We think the only change should be two PHR values per cell.</w:t>
      </w:r>
    </w:p>
    <w:p w14:paraId="19C9B17F" w14:textId="16EF4391" w:rsidR="00D511A8" w:rsidRDefault="00D511A8">
      <w:pPr>
        <w:pStyle w:val="CommentText"/>
      </w:pPr>
    </w:p>
  </w:comment>
  <w:comment w:id="1387" w:author="RAN2_116bis-e" w:date="2022-01-27T10:57:00Z" w:initials="Samsung">
    <w:p w14:paraId="6EC9EB52" w14:textId="77777777" w:rsidR="00E4782D" w:rsidRDefault="0013575E">
      <w:pPr>
        <w:pStyle w:val="CommentText"/>
      </w:pP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1473" w:author="Nokia (Samuli)" w:date="2022-03-08T19:59:00Z" w:initials="Nokia">
    <w:p w14:paraId="6EC9EB53" w14:textId="77777777" w:rsidR="00E4782D" w:rsidRDefault="0013575E">
      <w:pPr>
        <w:pStyle w:val="CommentText"/>
      </w:pPr>
      <w:r>
        <w:t>One octet Enhanced BFR MAC CEs seem missing.</w:t>
      </w:r>
    </w:p>
  </w:comment>
  <w:comment w:id="1470" w:author="RAN2#116bis-e" w:date="2022-01-26T18:14:00Z" w:initials="Samsung">
    <w:p w14:paraId="6EC9EB54" w14:textId="77777777" w:rsidR="00E4782D" w:rsidRDefault="0013575E">
      <w:pPr>
        <w:pStyle w:val="CommentText"/>
      </w:pP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1471" w:author="RAN2_117" w:date="2022-03-04T20:17:00Z" w:initials="">
    <w:p w14:paraId="6EC9EB55" w14:textId="77777777" w:rsidR="00E4782D" w:rsidRDefault="0013575E">
      <w:pPr>
        <w:pStyle w:val="Agreement"/>
        <w:tabs>
          <w:tab w:val="clear" w:pos="582"/>
        </w:tabs>
        <w:ind w:left="1619"/>
      </w:pPr>
      <w:r>
        <w:t xml:space="preserve">P1: </w:t>
      </w:r>
      <w:proofErr w:type="spellStart"/>
      <w:r>
        <w:t>eLCID</w:t>
      </w:r>
      <w:proofErr w:type="spellEnd"/>
      <w:r>
        <w:t xml:space="preserve"> is used for Enhanced BFR MAC CE with four octets Ci and truncated Enhanced BFR MAC CE with four octets Ci.</w:t>
      </w:r>
    </w:p>
    <w:p w14:paraId="6EC9EB56" w14:textId="77777777" w:rsidR="00E4782D" w:rsidRDefault="0013575E">
      <w:pPr>
        <w:pStyle w:val="Agreement"/>
        <w:tabs>
          <w:tab w:val="clear" w:pos="582"/>
        </w:tabs>
        <w:ind w:left="1619"/>
        <w:rPr>
          <w:lang w:eastAsia="zh-CN"/>
        </w:rPr>
      </w:pPr>
      <w:proofErr w:type="spellStart"/>
      <w:r>
        <w:rPr>
          <w:lang w:eastAsia="zh-CN"/>
        </w:rPr>
        <w:t>eLCID</w:t>
      </w:r>
      <w:proofErr w:type="spellEnd"/>
      <w:r>
        <w:rPr>
          <w:lang w:eastAsia="zh-CN"/>
        </w:rPr>
        <w:t xml:space="preserve"> is used for Enhanced BFR MAC CE with one octet Ci and truncated Enhanced BFR MAC CE with one octet Ci.</w:t>
      </w:r>
    </w:p>
    <w:p w14:paraId="6EC9EB57" w14:textId="77777777" w:rsidR="00E4782D" w:rsidRDefault="00E4782D">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9EA2F" w15:done="0"/>
  <w15:commentEx w15:paraId="6EC9EA32" w15:done="0"/>
  <w15:commentEx w15:paraId="6EC9EA34" w15:done="0"/>
  <w15:commentEx w15:paraId="6EC9EA35" w15:done="0"/>
  <w15:commentEx w15:paraId="6EC9EA39" w15:done="0"/>
  <w15:commentEx w15:paraId="6EC9EA3A" w15:done="0"/>
  <w15:commentEx w15:paraId="6EC9EA3C" w15:done="0"/>
  <w15:commentEx w15:paraId="6EC9EA3E" w15:done="0"/>
  <w15:commentEx w15:paraId="6EC9EA3F" w15:done="0"/>
  <w15:commentEx w15:paraId="6EC9EA43" w15:done="0"/>
  <w15:commentEx w15:paraId="6EC9EA45" w15:done="0"/>
  <w15:commentEx w15:paraId="6EC9EA47" w15:done="0"/>
  <w15:commentEx w15:paraId="6EC9EA4A" w15:done="0"/>
  <w15:commentEx w15:paraId="6EC9EA4B" w15:done="0"/>
  <w15:commentEx w15:paraId="6EC9EA4C" w15:done="0"/>
  <w15:commentEx w15:paraId="6EC9EA54" w15:done="0"/>
  <w15:commentEx w15:paraId="6EC9EA56" w15:done="0"/>
  <w15:commentEx w15:paraId="6EC9EA57"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4EB64250"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6EC9EA95" w15:done="0"/>
  <w15:commentEx w15:paraId="6EC9EA96" w15:done="0"/>
  <w15:commentEx w15:paraId="6EC9EA98" w15:done="0"/>
  <w15:commentEx w15:paraId="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6EC9EAEA" w15:done="0"/>
  <w15:commentEx w15:paraId="6EC9EAF0"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6EC9EB1B" w15:done="0"/>
  <w15:commentEx w15:paraId="6EC9EB1E" w15:done="0"/>
  <w15:commentEx w15:paraId="383F44F6" w15:done="0"/>
  <w15:commentEx w15:paraId="6EC9EB2B" w15:done="0"/>
  <w15:commentEx w15:paraId="6EC9EB2C" w15:done="0"/>
  <w15:commentEx w15:paraId="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6EC9EB38" w15:done="0"/>
  <w15:commentEx w15:paraId="6EC9EB3B" w15:done="0"/>
  <w15:commentEx w15:paraId="6EC9EB3C" w15:done="0"/>
  <w15:commentEx w15:paraId="6EC9EB3D" w15:done="0"/>
  <w15:commentEx w15:paraId="6EC9EB3E" w15:done="0"/>
  <w15:commentEx w15:paraId="6EC9EB3F" w15:done="0"/>
  <w15:commentEx w15:paraId="6EC9EB40" w15:done="0"/>
  <w15:commentEx w15:paraId="6EC9EB41" w15:done="0"/>
  <w15:commentEx w15:paraId="6EC9EB42" w15:done="0"/>
  <w15:commentEx w15:paraId="6EC9EB45" w15:done="0"/>
  <w15:commentEx w15:paraId="6EC9EB48" w15:done="0"/>
  <w15:commentEx w15:paraId="6EC9EB4B" w15:done="0"/>
  <w15:commentEx w15:paraId="32045385" w15:done="0"/>
  <w15:commentEx w15:paraId="6E0816FC" w15:done="0"/>
  <w15:commentEx w15:paraId="4A5ADF2C" w15:done="0"/>
  <w15:commentEx w15:paraId="6EC9EB4E" w15:done="0"/>
  <w15:commentEx w15:paraId="6EC9EB51" w15:done="0"/>
  <w15:commentEx w15:paraId="493F369A" w15:done="0"/>
  <w15:commentEx w15:paraId="13FD773C" w15:done="0"/>
  <w15:commentEx w15:paraId="19C9B17F"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4D59" w16cex:dateUtc="2022-03-08T03:25:00Z"/>
  <w16cex:commentExtensible w16cex:durableId="25D3542D" w16cex:dateUtc="2022-03-09T08:28: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4D66" w16cex:dateUtc="2022-03-08T03:39:00Z"/>
  <w16cex:commentExtensible w16cex:durableId="25D34D67" w16cex:dateUtc="2022-03-08T03:40:00Z"/>
  <w16cex:commentExtensible w16cex:durableId="25D34D68" w16cex:dateUtc="2022-03-08T03:42: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6EC9EA54" w16cid:durableId="25D34D04"/>
  <w16cid:commentId w16cid:paraId="6EC9EA56" w16cid:durableId="25D34D05"/>
  <w16cid:commentId w16cid:paraId="6EC9EA57" w16cid:durableId="25D34D06"/>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4EB64250" w16cid:durableId="25D34DA3"/>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6EC9EAEA" w16cid:durableId="25D34D41"/>
  <w16cid:commentId w16cid:paraId="6EC9EAF0" w16cid:durableId="25D34D42"/>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6EC9EB1B" w16cid:durableId="25D34D56"/>
  <w16cid:commentId w16cid:paraId="6EC9EB1E" w16cid:durableId="25D34D57"/>
  <w16cid:commentId w16cid:paraId="383F44F6" w16cid:durableId="25D353AC"/>
  <w16cid:commentId w16cid:paraId="6EC9EB2B" w16cid:durableId="25D34D58"/>
  <w16cid:commentId w16cid:paraId="6EC9EB2C" w16cid:durableId="25D34D59"/>
  <w16cid:commentId w16cid:paraId="556CCA5F" w16cid:durableId="25D3542D"/>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6EC9EB40" w16cid:durableId="25D34D66"/>
  <w16cid:commentId w16cid:paraId="6EC9EB41" w16cid:durableId="25D34D67"/>
  <w16cid:commentId w16cid:paraId="6EC9EB42" w16cid:durableId="25D34D68"/>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6EC9EB4E" w16cid:durableId="25D34D6C"/>
  <w16cid:commentId w16cid:paraId="6EC9EB51" w16cid:durableId="25D34D6D"/>
  <w16cid:commentId w16cid:paraId="493F369A" w16cid:durableId="25D3530A"/>
  <w16cid:commentId w16cid:paraId="13FD773C" w16cid:durableId="25D3530B"/>
  <w16cid:commentId w16cid:paraId="19C9B17F" w16cid:durableId="25D3530C"/>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ZTE DF">
    <w15:presenceInfo w15:providerId="None" w15:userId="ZTE DF"/>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microsoft.com/office/2011/relationships/people" Target="people.xml"/><Relationship Id="rId5" Type="http://schemas.openxmlformats.org/officeDocument/2006/relationships/styles" Target="styles.xml"/><Relationship Id="rId19" Type="http://schemas.openxmlformats.org/officeDocument/2006/relationships/image" Target="media/image3.emf"/><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hyperlink" Target="http://www.3gpp.org/3G_Specs/CRs.htm" TargetMode="External"/><Relationship Id="rId51" Type="http://schemas.openxmlformats.org/officeDocument/2006/relationships/image" Target="media/image19.emf"/><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2DF713-154D-49ED-96C5-C509D9964F1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FB745AC-4EA6-4A68-A928-AE17C1FDA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29538</Words>
  <Characters>168370</Characters>
  <Application>Microsoft Office Word</Application>
  <DocSecurity>0</DocSecurity>
  <Lines>1403</Lines>
  <Paragraphs>395</Paragraphs>
  <ScaleCrop>false</ScaleCrop>
  <Company/>
  <LinksUpToDate>false</LinksUpToDate>
  <CharactersWithSpaces>197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Qualcomm (Ruiming)</cp:lastModifiedBy>
  <cp:revision>32</cp:revision>
  <dcterms:created xsi:type="dcterms:W3CDTF">2022-03-09T07:58:00Z</dcterms:created>
  <dcterms:modified xsi:type="dcterms:W3CDTF">2022-03-0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